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79AF" w:rsidRPr="002C6E1F" w:rsidRDefault="006F79AF" w:rsidP="006F79AF">
      <w:pPr>
        <w:pStyle w:val="1"/>
        <w:spacing w:line="360" w:lineRule="auto"/>
        <w:rPr>
          <w:rFonts w:cs="Arial"/>
          <w:b/>
          <w:caps/>
          <w:color w:val="000000"/>
          <w:spacing w:val="40"/>
          <w:sz w:val="28"/>
          <w:szCs w:val="28"/>
          <w:u w:val="non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bookmarkStart w:id="0" w:name="_GoBack"/>
      <w:bookmarkEnd w:id="0"/>
      <w:r w:rsidRPr="002C6E1F">
        <w:rPr>
          <w:rFonts w:cs="Arial"/>
          <w:b/>
          <w:caps/>
          <w:color w:val="000000"/>
          <w:spacing w:val="40"/>
          <w:sz w:val="28"/>
          <w:szCs w:val="28"/>
          <w:u w:val="non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Россия</w:t>
      </w:r>
    </w:p>
    <w:p w:rsidR="006F79AF" w:rsidRPr="002C6E1F" w:rsidRDefault="006F79AF" w:rsidP="006F79AF">
      <w:pPr>
        <w:pStyle w:val="1"/>
        <w:spacing w:line="360" w:lineRule="auto"/>
        <w:rPr>
          <w:rFonts w:cs="Arial"/>
          <w:b/>
          <w:caps/>
          <w:color w:val="000000"/>
          <w:spacing w:val="40"/>
          <w:sz w:val="28"/>
          <w:szCs w:val="28"/>
          <w:u w:val="non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2C6E1F">
        <w:rPr>
          <w:rFonts w:cs="Arial"/>
          <w:b/>
          <w:caps/>
          <w:color w:val="000000"/>
          <w:spacing w:val="40"/>
          <w:sz w:val="28"/>
          <w:szCs w:val="28"/>
          <w:u w:val="non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ООО «ЭЛИНОКС»</w:t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5pt;height:67pt" o:ole="" fillcolor="window">
            <v:imagedata r:id="rId9" o:title=""/>
          </v:shape>
          <o:OLEObject Type="Embed" ProgID="PBrush" ShapeID="_x0000_i1025" DrawAspect="Content" ObjectID="_1612810481" r:id="rId10"/>
        </w:object>
      </w:r>
      <w:r w:rsidRPr="006F79AF">
        <w:rPr>
          <w:rFonts w:ascii="Arial" w:hAnsi="Arial" w:cs="Arial"/>
          <w:b/>
          <w:color w:val="000000"/>
          <w:sz w:val="28"/>
          <w:szCs w:val="28"/>
        </w:rPr>
        <w:br/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spacing w:line="360" w:lineRule="auto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6F79AF">
        <w:rPr>
          <w:rFonts w:ascii="Arial" w:hAnsi="Arial" w:cs="Arial"/>
          <w:b/>
          <w:caps/>
          <w:sz w:val="40"/>
          <w:szCs w:val="40"/>
        </w:rPr>
        <w:t>ПрилавОК-витринА нейтральный</w:t>
      </w:r>
    </w:p>
    <w:p w:rsidR="006F79AF" w:rsidRPr="006F79AF" w:rsidRDefault="006F79AF" w:rsidP="006F79AF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6F79AF">
        <w:rPr>
          <w:rFonts w:ascii="Arial" w:hAnsi="Arial" w:cs="Arial"/>
          <w:b/>
          <w:sz w:val="40"/>
          <w:szCs w:val="40"/>
        </w:rPr>
        <w:t>ПВТ 70КМ-В-01</w:t>
      </w:r>
    </w:p>
    <w:p w:rsidR="006F79AF" w:rsidRPr="002C6E1F" w:rsidRDefault="006F79AF" w:rsidP="006F79AF">
      <w:pPr>
        <w:widowControl w:val="0"/>
        <w:spacing w:line="276" w:lineRule="auto"/>
        <w:jc w:val="center"/>
        <w:rPr>
          <w:rFonts w:ascii="Arial" w:hAnsi="Arial" w:cs="Arial"/>
          <w:b/>
          <w:bCs/>
          <w:sz w:val="40"/>
          <w:szCs w:val="4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2C6E1F">
        <w:rPr>
          <w:rFonts w:ascii="Arial" w:hAnsi="Arial" w:cs="Arial"/>
          <w:b/>
          <w:bCs/>
          <w:sz w:val="40"/>
          <w:szCs w:val="4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модели «Аста модернизированная»</w:t>
      </w:r>
    </w:p>
    <w:p w:rsidR="006F79AF" w:rsidRPr="002C6E1F" w:rsidRDefault="006F79AF" w:rsidP="006F79AF">
      <w:pPr>
        <w:pStyle w:val="2"/>
        <w:rPr>
          <w:rFonts w:cs="Arial"/>
          <w:b w:val="0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6F79AF" w:rsidRPr="006F79AF" w:rsidRDefault="006F79AF" w:rsidP="006F79AF">
      <w:pPr>
        <w:rPr>
          <w:rFonts w:ascii="Arial" w:hAnsi="Arial" w:cs="Arial"/>
          <w:sz w:val="28"/>
          <w:szCs w:val="28"/>
        </w:rPr>
      </w:pPr>
    </w:p>
    <w:p w:rsidR="006F79AF" w:rsidRPr="002C6E1F" w:rsidRDefault="006F79AF" w:rsidP="006F79AF">
      <w:pPr>
        <w:pStyle w:val="2"/>
        <w:rPr>
          <w:rFonts w:cs="Arial"/>
          <w:b w:val="0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2C6E1F">
        <w:rPr>
          <w:rFonts w:cs="Arial"/>
          <w:b w:val="0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ПАСПОРТ</w:t>
      </w: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и</w:t>
      </w: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руководство по эксплуатации</w:t>
      </w: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</w:p>
    <w:p w:rsidR="006F79AF" w:rsidRPr="002C6E1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6F79AF" w:rsidRPr="002C6E1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6F79AF" w:rsidRPr="002C6E1F" w:rsidRDefault="006F79AF" w:rsidP="006F79AF">
      <w:pPr>
        <w:widowControl w:val="0"/>
        <w:jc w:val="center"/>
        <w:rPr>
          <w:rFonts w:ascii="Arial" w:hAnsi="Arial" w:cs="Arial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6F79AF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795655" cy="724535"/>
            <wp:effectExtent l="19050" t="0" r="4445" b="0"/>
            <wp:docPr id="1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9AF" w:rsidRPr="002C6E1F" w:rsidRDefault="006F79AF" w:rsidP="006F79AF">
      <w:pPr>
        <w:widowControl w:val="0"/>
        <w:jc w:val="center"/>
        <w:rPr>
          <w:rFonts w:ascii="Arial" w:hAnsi="Arial" w:cs="Arial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6F79AF" w:rsidRPr="002C6E1F" w:rsidRDefault="006F79AF" w:rsidP="006F79AF">
      <w:pPr>
        <w:widowControl w:val="0"/>
        <w:jc w:val="center"/>
        <w:rPr>
          <w:rFonts w:ascii="Arial" w:hAnsi="Arial" w:cs="Arial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6F79AF" w:rsidRPr="002C6E1F" w:rsidRDefault="006F79AF" w:rsidP="006F79AF">
      <w:pPr>
        <w:widowControl w:val="0"/>
        <w:jc w:val="center"/>
        <w:rPr>
          <w:rFonts w:ascii="Arial" w:hAnsi="Arial" w:cs="Arial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6F79AF" w:rsidRPr="002C6E1F" w:rsidRDefault="006F79AF" w:rsidP="0068452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pacing w:val="40"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6F79AF" w:rsidRPr="006F79AF" w:rsidRDefault="006F79AF" w:rsidP="006F79AF">
      <w:pPr>
        <w:rPr>
          <w:rFonts w:ascii="Arial" w:hAnsi="Arial" w:cs="Arial"/>
          <w:color w:val="000000"/>
          <w:sz w:val="28"/>
          <w:szCs w:val="28"/>
        </w:rPr>
      </w:pPr>
    </w:p>
    <w:p w:rsidR="00684525" w:rsidRDefault="0068452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6F79AF" w:rsidRPr="006F79AF" w:rsidRDefault="006F79AF" w:rsidP="006F79A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lastRenderedPageBreak/>
        <w:t>НАЗНАЧЕНИЕ</w:t>
      </w:r>
    </w:p>
    <w:p w:rsidR="006F79AF" w:rsidRPr="006F79AF" w:rsidRDefault="006F79AF" w:rsidP="006F79AF">
      <w:pPr>
        <w:overflowPunct/>
        <w:autoSpaceDE/>
        <w:autoSpaceDN/>
        <w:adjustRightInd/>
        <w:ind w:left="1070"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84525">
      <w:pPr>
        <w:ind w:firstLine="71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Прилавок-витрина нейтральный ПВТ 70КМ-В-01 (далее прилавок-витрина) предназначен для кратковременного хранения, демонстрации и  раздачи хлебобулочных изделий.</w:t>
      </w:r>
    </w:p>
    <w:p w:rsidR="006F79AF" w:rsidRPr="006F79AF" w:rsidRDefault="006F79AF" w:rsidP="00684525">
      <w:pPr>
        <w:ind w:firstLine="710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Используется на предприятиях общественного питания в составе технологических линий раздачи или как самостоятельное изделие.</w:t>
      </w:r>
    </w:p>
    <w:p w:rsidR="006F79AF" w:rsidRPr="006F79AF" w:rsidRDefault="006F79AF" w:rsidP="00684525">
      <w:pPr>
        <w:ind w:firstLine="710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 xml:space="preserve">Эксплуатация прилавка допускается при температуре окружающего воздуха от 12 до 32 </w:t>
      </w:r>
      <w:r w:rsidRPr="006F79AF">
        <w:rPr>
          <w:rFonts w:ascii="Arial" w:hAnsi="Arial" w:cs="Arial"/>
          <w:color w:val="000080"/>
          <w:sz w:val="28"/>
          <w:szCs w:val="28"/>
        </w:rPr>
        <w:sym w:font="Times New Roman" w:char="00B0"/>
      </w:r>
      <w:r w:rsidRPr="006F79AF">
        <w:rPr>
          <w:rFonts w:ascii="Arial" w:hAnsi="Arial" w:cs="Arial"/>
          <w:color w:val="000080"/>
          <w:sz w:val="28"/>
          <w:szCs w:val="28"/>
        </w:rPr>
        <w:t>С, относительной влажности от  40 до 70%.</w:t>
      </w:r>
    </w:p>
    <w:p w:rsidR="006F79AF" w:rsidRPr="006F79AF" w:rsidRDefault="006F79AF" w:rsidP="00684525">
      <w:pPr>
        <w:ind w:firstLine="710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Сертификат соответствия № </w:t>
      </w:r>
      <w:r w:rsidRPr="006F79AF">
        <w:rPr>
          <w:rFonts w:ascii="Arial" w:hAnsi="Arial" w:cs="Arial"/>
          <w:sz w:val="28"/>
          <w:szCs w:val="28"/>
          <w:lang w:val="en-US"/>
        </w:rPr>
        <w:t>TC</w:t>
      </w:r>
      <w:r w:rsidRPr="006F79AF">
        <w:rPr>
          <w:rFonts w:ascii="Arial" w:hAnsi="Arial" w:cs="Arial"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  <w:lang w:val="en-US"/>
        </w:rPr>
        <w:t>RU</w:t>
      </w:r>
      <w:r w:rsidRPr="006F79AF">
        <w:rPr>
          <w:rFonts w:ascii="Arial" w:hAnsi="Arial" w:cs="Arial"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  <w:lang w:val="en-US"/>
        </w:rPr>
        <w:t>C</w:t>
      </w:r>
      <w:r w:rsidRPr="006F79AF">
        <w:rPr>
          <w:rFonts w:ascii="Arial" w:hAnsi="Arial" w:cs="Arial"/>
          <w:sz w:val="28"/>
          <w:szCs w:val="28"/>
        </w:rPr>
        <w:t>-</w:t>
      </w:r>
      <w:r w:rsidRPr="006F79AF">
        <w:rPr>
          <w:rFonts w:ascii="Arial" w:hAnsi="Arial" w:cs="Arial"/>
          <w:sz w:val="28"/>
          <w:szCs w:val="28"/>
          <w:lang w:val="en-US"/>
        </w:rPr>
        <w:t>RU</w:t>
      </w:r>
      <w:r w:rsidRPr="006F79AF">
        <w:rPr>
          <w:rFonts w:ascii="Arial" w:hAnsi="Arial" w:cs="Arial"/>
          <w:sz w:val="28"/>
          <w:szCs w:val="28"/>
        </w:rPr>
        <w:t>.</w:t>
      </w:r>
      <w:r w:rsidRPr="006F79AF">
        <w:rPr>
          <w:rFonts w:ascii="Arial" w:hAnsi="Arial" w:cs="Arial"/>
          <w:sz w:val="28"/>
          <w:szCs w:val="28"/>
          <w:lang w:val="en-US"/>
        </w:rPr>
        <w:t>MH</w:t>
      </w:r>
      <w:r w:rsidRPr="006F79AF">
        <w:rPr>
          <w:rFonts w:ascii="Arial" w:hAnsi="Arial" w:cs="Arial"/>
          <w:sz w:val="28"/>
          <w:szCs w:val="28"/>
        </w:rPr>
        <w:t>10.</w:t>
      </w:r>
      <w:r w:rsidRPr="006F79AF">
        <w:rPr>
          <w:rFonts w:ascii="Arial" w:hAnsi="Arial" w:cs="Arial"/>
          <w:sz w:val="28"/>
          <w:szCs w:val="28"/>
          <w:lang w:val="en-US"/>
        </w:rPr>
        <w:t>B</w:t>
      </w:r>
      <w:r w:rsidRPr="006F79AF">
        <w:rPr>
          <w:rFonts w:ascii="Arial" w:hAnsi="Arial" w:cs="Arial"/>
          <w:sz w:val="28"/>
          <w:szCs w:val="28"/>
        </w:rPr>
        <w:t>.00059 от 08.11.2013г. до 07.11.2018 г.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На предприятии действует сертифицированная система менеджмента качества в соответствии </w:t>
      </w:r>
      <w:r w:rsidRPr="006F79AF">
        <w:rPr>
          <w:rFonts w:ascii="Arial" w:hAnsi="Arial" w:cs="Arial"/>
          <w:sz w:val="28"/>
          <w:szCs w:val="28"/>
          <w:lang w:val="en-US"/>
        </w:rPr>
        <w:t>c</w:t>
      </w:r>
      <w:r w:rsidRPr="006F79AF">
        <w:rPr>
          <w:rFonts w:ascii="Arial" w:hAnsi="Arial" w:cs="Arial"/>
          <w:sz w:val="28"/>
          <w:szCs w:val="28"/>
        </w:rPr>
        <w:t xml:space="preserve"> требованиями ISO 9001:2008. Регистрационный номер №73 100 3466 от 30.12.2010г., действителен до 29.12.2013г.</w:t>
      </w:r>
    </w:p>
    <w:p w:rsidR="006F79AF" w:rsidRPr="006F79AF" w:rsidRDefault="006F79AF" w:rsidP="006F79AF">
      <w:pPr>
        <w:ind w:left="106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1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ТЕХНИЧЕСКИЕ ХАРАКТЕРИСТИКИ</w:t>
      </w:r>
    </w:p>
    <w:p w:rsidR="006F79AF" w:rsidRPr="006F79AF" w:rsidRDefault="006F79AF" w:rsidP="006F79AF">
      <w:pPr>
        <w:spacing w:before="120"/>
        <w:ind w:firstLine="567"/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ехнические данные приведены в таблице 1.</w:t>
      </w:r>
    </w:p>
    <w:p w:rsidR="006F79AF" w:rsidRPr="006F79AF" w:rsidRDefault="006F79AF" w:rsidP="006F79AF">
      <w:pPr>
        <w:spacing w:before="120"/>
        <w:jc w:val="right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13"/>
        <w:gridCol w:w="7160"/>
      </w:tblGrid>
      <w:tr w:rsidR="006F79AF" w:rsidRPr="006F79AF" w:rsidTr="006F79AF">
        <w:trPr>
          <w:trHeight w:val="400"/>
          <w:jc w:val="center"/>
        </w:trPr>
        <w:tc>
          <w:tcPr>
            <w:tcW w:w="2558" w:type="dxa"/>
            <w:vAlign w:val="center"/>
          </w:tcPr>
          <w:p w:rsidR="006F79AF" w:rsidRPr="006F79AF" w:rsidRDefault="006F79AF" w:rsidP="009D06EC">
            <w:pPr>
              <w:ind w:left="139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Наименование параметров   </w:t>
            </w:r>
          </w:p>
        </w:tc>
        <w:tc>
          <w:tcPr>
            <w:tcW w:w="5069" w:type="dxa"/>
            <w:vAlign w:val="center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Значение параметров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ПВТ 70КМ-В-01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Полезный объем, м</w:t>
            </w:r>
            <w:r w:rsidRPr="006F79AF">
              <w:rPr>
                <w:rFonts w:ascii="Arial" w:hAnsi="Arial" w:cs="Arial"/>
                <w:sz w:val="24"/>
                <w:szCs w:val="24"/>
                <w:vertAlign w:val="superscript"/>
              </w:rPr>
              <w:t xml:space="preserve">3  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 витрины 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0,50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</w:t>
            </w:r>
            <w:r w:rsidRPr="006F79AF">
              <w:rPr>
                <w:rFonts w:ascii="Arial" w:hAnsi="Arial" w:cs="Arial"/>
                <w:sz w:val="24"/>
                <w:szCs w:val="24"/>
                <w:vertAlign w:val="superscript"/>
              </w:rPr>
              <w:t>2</w:t>
            </w:r>
            <w:r w:rsidRPr="006F79AF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- полок витрины;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- столешницы;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1,55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0,57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2,12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переменный, однофазный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Напряжение, В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spacing w:line="276" w:lineRule="auto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Установленный номинальный ток в амперах А,  (Вт), не более:</w:t>
            </w:r>
          </w:p>
          <w:p w:rsidR="006F79AF" w:rsidRPr="006F79AF" w:rsidRDefault="006F79AF" w:rsidP="009D06EC">
            <w:pPr>
              <w:spacing w:line="276" w:lineRule="auto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- лампы освещения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0,2 (15+15=30)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Габаритные размеры; мм, не      более                                           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  длина    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  глубина                                            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  высота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705/1030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1720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Масса, кг, не более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1</w:t>
            </w:r>
            <w:r w:rsidRPr="006F79AF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6F79AF">
              <w:rPr>
                <w:rFonts w:ascii="Arial" w:hAnsi="Arial" w:cs="Arial"/>
                <w:sz w:val="24"/>
                <w:szCs w:val="24"/>
              </w:rPr>
              <w:t>5</w:t>
            </w:r>
          </w:p>
        </w:tc>
      </w:tr>
    </w:tbl>
    <w:p w:rsidR="006F79AF" w:rsidRPr="006F79AF" w:rsidRDefault="006F79AF" w:rsidP="00684525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684525" w:rsidRDefault="0068452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6F79AF" w:rsidRPr="006F79AF" w:rsidRDefault="006F79AF" w:rsidP="006F79AF">
      <w:pPr>
        <w:numPr>
          <w:ilvl w:val="0"/>
          <w:numId w:val="3"/>
        </w:numPr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lastRenderedPageBreak/>
        <w:t>КОМПЛЕКТ ПОСТАВКИ</w:t>
      </w:r>
      <w:r w:rsidRPr="006F79AF">
        <w:rPr>
          <w:rFonts w:ascii="Arial" w:hAnsi="Arial" w:cs="Arial"/>
          <w:sz w:val="28"/>
          <w:szCs w:val="28"/>
        </w:rPr>
        <w:t xml:space="preserve"> </w:t>
      </w:r>
    </w:p>
    <w:p w:rsidR="006F79AF" w:rsidRPr="006F79AF" w:rsidRDefault="006F79AF" w:rsidP="006F79AF">
      <w:pPr>
        <w:ind w:left="709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84525">
      <w:pPr>
        <w:ind w:left="709"/>
        <w:jc w:val="right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097"/>
        <w:gridCol w:w="4676"/>
      </w:tblGrid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Количество комплектующих, шт.</w:t>
            </w:r>
          </w:p>
          <w:p w:rsidR="006F79AF" w:rsidRPr="00684525" w:rsidRDefault="006F79AF" w:rsidP="00684525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ПВТ 70КМ-В-0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рилавок-витрина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4676" w:type="dxa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олка -  решетка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6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роставка ЭМК 70К-025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Вставка ЭМК 70К-024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Вставка ЭМК 70К-024-01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Болт М6х20 ГОСТ7798-70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Гайка М6 ГОСТ5915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Упаковка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1</w:t>
            </w:r>
          </w:p>
        </w:tc>
      </w:tr>
    </w:tbl>
    <w:p w:rsidR="006F79AF" w:rsidRPr="006F79AF" w:rsidRDefault="006F79AF" w:rsidP="00684525">
      <w:pPr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3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УСТРОЙСТВО И  ПРИНЦИП РАБОТЫ</w:t>
      </w:r>
    </w:p>
    <w:p w:rsidR="006F79AF" w:rsidRPr="006F79AF" w:rsidRDefault="006F79AF" w:rsidP="006F79AF">
      <w:pPr>
        <w:ind w:left="709"/>
        <w:jc w:val="both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684525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-витрина состоит из основания, к которому крепятся облицовки. На облицовки устанавливается столешница из нержавеющей стали: плоская.</w:t>
      </w:r>
    </w:p>
    <w:p w:rsidR="006F79AF" w:rsidRPr="006F79AF" w:rsidRDefault="006F79AF" w:rsidP="0068452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Сверху над столешницей прилавка-витрины расположена витрина с тремя рядами стеклянных полок или решеток, для раздачи пищи. Поднимающиеся дверцы витрины обеспечивают удобное извлечение блюд из нее. Со стороны обслуживающего персонала витрина снабжена раздвижными дверками. Внутри витрины рас</w:t>
      </w:r>
      <w:r w:rsidR="00684525">
        <w:rPr>
          <w:rFonts w:ascii="Arial" w:hAnsi="Arial" w:cs="Arial"/>
          <w:sz w:val="28"/>
          <w:szCs w:val="28"/>
        </w:rPr>
        <w:t>положена лампа для подсветки.</w:t>
      </w:r>
    </w:p>
    <w:p w:rsidR="006F79AF" w:rsidRPr="006F79AF" w:rsidRDefault="006F79AF" w:rsidP="00684525">
      <w:pPr>
        <w:ind w:left="707" w:firstLine="1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</w:t>
      </w:r>
      <w:r w:rsidRPr="006F79AF">
        <w:rPr>
          <w:rFonts w:ascii="Arial" w:hAnsi="Arial" w:cs="Arial"/>
          <w:sz w:val="28"/>
          <w:szCs w:val="28"/>
        </w:rPr>
        <w:t>-витрина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снабжен направляющими для установки подносов.</w:t>
      </w:r>
    </w:p>
    <w:p w:rsidR="006F79AF" w:rsidRPr="006F79AF" w:rsidRDefault="006F79AF" w:rsidP="00684525">
      <w:pPr>
        <w:ind w:firstLine="400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бслуживающего персонала, под основанием.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Клеммный блок для подключения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к сети  расположен за панелью управления.</w:t>
      </w:r>
      <w:r w:rsidRPr="006F79AF">
        <w:rPr>
          <w:rFonts w:ascii="Arial" w:hAnsi="Arial" w:cs="Arial"/>
          <w:sz w:val="28"/>
          <w:szCs w:val="28"/>
        </w:rPr>
        <w:t xml:space="preserve"> 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На панели управления расположен: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 выключатель для включения освещения;</w:t>
      </w:r>
    </w:p>
    <w:p w:rsidR="006F79AF" w:rsidRPr="00684525" w:rsidRDefault="006F79AF" w:rsidP="00684525">
      <w:pPr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3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МЕРЫ БЕЗОПАСНОСТИ</w:t>
      </w:r>
    </w:p>
    <w:p w:rsidR="006F79AF" w:rsidRPr="006F79AF" w:rsidRDefault="006F79AF" w:rsidP="006F79AF">
      <w:pPr>
        <w:ind w:left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84525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По способу защиты человека от поражения электрическим током прилавок</w:t>
      </w:r>
      <w:r w:rsidRPr="006F79AF">
        <w:rPr>
          <w:rFonts w:ascii="Arial" w:hAnsi="Arial" w:cs="Arial"/>
          <w:sz w:val="28"/>
          <w:szCs w:val="28"/>
        </w:rPr>
        <w:t>-витрина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относится к</w:t>
      </w:r>
      <w:r w:rsidRPr="006F79AF">
        <w:rPr>
          <w:rFonts w:ascii="Arial" w:hAnsi="Arial" w:cs="Arial"/>
          <w:noProof/>
          <w:color w:val="000000"/>
          <w:sz w:val="28"/>
          <w:szCs w:val="28"/>
        </w:rPr>
        <w:t xml:space="preserve"> 1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классу по ГОСТ</w:t>
      </w:r>
      <w:r w:rsidRPr="006F79AF">
        <w:rPr>
          <w:rFonts w:ascii="Arial" w:hAnsi="Arial" w:cs="Arial"/>
          <w:noProof/>
          <w:color w:val="000000"/>
          <w:sz w:val="28"/>
          <w:szCs w:val="28"/>
        </w:rPr>
        <w:t xml:space="preserve"> 12.2.007</w:t>
      </w:r>
      <w:r w:rsidRPr="006F79AF">
        <w:rPr>
          <w:rFonts w:ascii="Arial" w:hAnsi="Arial" w:cs="Arial"/>
          <w:color w:val="000000"/>
          <w:sz w:val="28"/>
          <w:szCs w:val="28"/>
        </w:rPr>
        <w:t>.0-75.</w:t>
      </w:r>
    </w:p>
    <w:p w:rsidR="006F79AF" w:rsidRPr="006F79AF" w:rsidRDefault="006F79AF" w:rsidP="00684525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К обслуживанию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допускаются лица, прошедшие технический минимум по эксплуатации и  технике безопасности при работах с холодильными установками.</w:t>
      </w:r>
    </w:p>
    <w:p w:rsidR="006F79AF" w:rsidRPr="006F79AF" w:rsidRDefault="006F79AF" w:rsidP="00684525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 работе с прилавком</w:t>
      </w:r>
      <w:r w:rsidRPr="006F79AF">
        <w:rPr>
          <w:rFonts w:ascii="Arial" w:hAnsi="Arial" w:cs="Arial"/>
          <w:sz w:val="28"/>
          <w:szCs w:val="28"/>
        </w:rPr>
        <w:t>-витриной необходимо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соблюдать следующие правила техники  безопасности: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не включа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без заземления;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санитарную  обработку   производить  только  при  обесточенном прилавке</w:t>
      </w:r>
      <w:r w:rsidRPr="006F79AF">
        <w:rPr>
          <w:rFonts w:ascii="Arial" w:hAnsi="Arial" w:cs="Arial"/>
          <w:sz w:val="28"/>
          <w:szCs w:val="28"/>
        </w:rPr>
        <w:t>-витрине</w:t>
      </w:r>
      <w:r w:rsidRPr="006F79AF">
        <w:rPr>
          <w:rFonts w:ascii="Arial" w:hAnsi="Arial" w:cs="Arial"/>
          <w:color w:val="000080"/>
          <w:sz w:val="28"/>
          <w:szCs w:val="28"/>
        </w:rPr>
        <w:t>;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lastRenderedPageBreak/>
        <w:t>-при обнаружении неисправностей вызывать электрослесаря;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включа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осле устранения неисправностей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 ток утечки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не должен превышать: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 xml:space="preserve">при рабочей температуре: </w:t>
      </w:r>
    </w:p>
    <w:p w:rsidR="006F79AF" w:rsidRPr="006F79AF" w:rsidRDefault="006F79AF" w:rsidP="00CA139E">
      <w:pPr>
        <w:numPr>
          <w:ilvl w:val="0"/>
          <w:numId w:val="2"/>
        </w:numPr>
        <w:tabs>
          <w:tab w:val="clear" w:pos="1069"/>
          <w:tab w:val="left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 xml:space="preserve">0,5 мА; </w:t>
      </w:r>
    </w:p>
    <w:p w:rsidR="006F79AF" w:rsidRPr="006F79AF" w:rsidRDefault="00CA139E" w:rsidP="00CA139E">
      <w:pPr>
        <w:tabs>
          <w:tab w:val="left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ab/>
      </w:r>
      <w:r w:rsidR="006F79AF" w:rsidRPr="006F79AF">
        <w:rPr>
          <w:rFonts w:ascii="Arial" w:hAnsi="Arial" w:cs="Arial"/>
          <w:color w:val="000000"/>
          <w:sz w:val="28"/>
          <w:szCs w:val="28"/>
        </w:rPr>
        <w:t xml:space="preserve"> в холодном состоянии</w:t>
      </w:r>
    </w:p>
    <w:p w:rsidR="006F79AF" w:rsidRPr="006F79AF" w:rsidRDefault="006F79AF" w:rsidP="00CA139E">
      <w:pPr>
        <w:numPr>
          <w:ilvl w:val="0"/>
          <w:numId w:val="2"/>
        </w:numPr>
        <w:tabs>
          <w:tab w:val="clear" w:pos="1069"/>
          <w:tab w:val="num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1,5 мА.</w:t>
      </w:r>
      <w:r w:rsidRPr="006F79AF">
        <w:rPr>
          <w:rFonts w:ascii="Arial" w:hAnsi="Arial" w:cs="Arial"/>
          <w:color w:val="000080"/>
          <w:sz w:val="28"/>
          <w:szCs w:val="28"/>
        </w:rPr>
        <w:tab/>
      </w:r>
      <w:r w:rsidRPr="006F79AF">
        <w:rPr>
          <w:rFonts w:ascii="Arial" w:hAnsi="Arial" w:cs="Arial"/>
          <w:color w:val="000080"/>
          <w:sz w:val="28"/>
          <w:szCs w:val="28"/>
        </w:rPr>
        <w:tab/>
      </w:r>
      <w:r w:rsidRPr="006F79AF">
        <w:rPr>
          <w:rFonts w:ascii="Arial" w:hAnsi="Arial" w:cs="Arial"/>
          <w:color w:val="000080"/>
          <w:sz w:val="28"/>
          <w:szCs w:val="28"/>
        </w:rPr>
        <w:tab/>
      </w:r>
    </w:p>
    <w:p w:rsidR="006F79AF" w:rsidRPr="006F79AF" w:rsidRDefault="006F79AF" w:rsidP="00CA139E">
      <w:pPr>
        <w:ind w:firstLine="400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CA139E">
      <w:pPr>
        <w:numPr>
          <w:ilvl w:val="0"/>
          <w:numId w:val="3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ПОРЯДОК УСТАНОВКИ</w:t>
      </w:r>
    </w:p>
    <w:p w:rsidR="006F79AF" w:rsidRPr="006F79AF" w:rsidRDefault="006F79AF" w:rsidP="00CA139E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После хранения прилавка-витрины в холодном помещении или после пере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Распаковка, установка и испытание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роизводится  специалистами по монтажу и ремонту торгово-технологического оборудования.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осле проверки состояния упаковки, распакова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>, произвести внешний осмотр и проверить комплектность в соответствии с таблицей 2.</w:t>
      </w:r>
      <w:r w:rsidRPr="006F79AF">
        <w:rPr>
          <w:rFonts w:ascii="Arial" w:hAnsi="Arial" w:cs="Arial"/>
          <w:color w:val="000000"/>
          <w:sz w:val="28"/>
          <w:szCs w:val="28"/>
        </w:rPr>
        <w:tab/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Перед установкой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на предусмотренное место необходимо снять защитную пленку со всех  поверхностей. Необходимо следить за тем, чтобы прилавок</w:t>
      </w:r>
      <w:r w:rsidRPr="006F79AF">
        <w:rPr>
          <w:rFonts w:ascii="Arial" w:hAnsi="Arial" w:cs="Arial"/>
          <w:sz w:val="28"/>
          <w:szCs w:val="28"/>
        </w:rPr>
        <w:t>-витрина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был установлен в горизонтальном положении, для этого предусмотрены регулировочные ножки. Учитывая вид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>, его можно размещать отдельно или вместе с другим оборудованием.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Установить направляющие  для подносов на переднюю стенку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и закрепить четырьмя болтами М6.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Установку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роводить в следующем порядке: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установи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 на соответствующее место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6F79AF" w:rsidRPr="00CA139E" w:rsidRDefault="006F79AF" w:rsidP="00CA139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подключи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к электросети, согласно действующему </w:t>
      </w:r>
    </w:p>
    <w:p w:rsidR="006F79AF" w:rsidRPr="006F79AF" w:rsidRDefault="006F79AF" w:rsidP="00CA139E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законодательству и нормативам. Подключение электроэнергии производится только уполномоченной специализированной службой с учетом маркировок на табличке с надписями;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монтаж и подключение выполнить так, чтобы установленный и подключенный прилавок</w:t>
      </w:r>
      <w:r w:rsidRPr="006F79AF">
        <w:rPr>
          <w:rFonts w:ascii="Arial" w:hAnsi="Arial" w:cs="Arial"/>
          <w:sz w:val="28"/>
          <w:szCs w:val="28"/>
        </w:rPr>
        <w:t>-витрина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предупреждал доступ к токопроводящим частям без применения инструментов;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надежно заземли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00"/>
          <w:sz w:val="28"/>
          <w:szCs w:val="28"/>
        </w:rPr>
        <w:t>, подсоединив заземляющий проводник к заземляющему зажиму.  Заземляющий проводник должен быть в шнуре питания;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провести ревизию соединительных устройств электрических цепей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(винтовых и безвинтовых зажимов), при выявлении ослабления необходимо подтянуть или подогнуть до нормального контактного давления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lastRenderedPageBreak/>
        <w:t>-проверить переходное сопротивление между заземляющим зажимом и нетоковедущими металлическими частями 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>, которое должно быть не более  0,1 Ом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проверить токи утечки в холодном состоянии и при рабочей температуре;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при установке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должны быть установлены автоматические выключатели с комбинированной защитой типа ВАК 2…на ток 6,3А/10мА  в распределительном щите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о быть меньше значений, указанных в таб</w:t>
      </w:r>
      <w:r w:rsidR="009D06EC">
        <w:rPr>
          <w:rFonts w:ascii="Arial" w:hAnsi="Arial" w:cs="Arial"/>
          <w:color w:val="000000"/>
          <w:sz w:val="28"/>
          <w:szCs w:val="28"/>
        </w:rPr>
        <w:t>лице 3</w:t>
      </w:r>
      <w:r w:rsidRPr="006F79AF">
        <w:rPr>
          <w:rFonts w:ascii="Arial" w:hAnsi="Arial" w:cs="Arial"/>
          <w:color w:val="000000"/>
          <w:sz w:val="28"/>
          <w:szCs w:val="28"/>
        </w:rPr>
        <w:t>:</w:t>
      </w:r>
    </w:p>
    <w:p w:rsidR="006F79AF" w:rsidRPr="006F79AF" w:rsidRDefault="006F79AF" w:rsidP="006F79AF">
      <w:pPr>
        <w:rPr>
          <w:rFonts w:ascii="Arial" w:hAnsi="Arial" w:cs="Arial"/>
          <w:sz w:val="28"/>
          <w:szCs w:val="28"/>
        </w:rPr>
      </w:pPr>
    </w:p>
    <w:p w:rsidR="006F79AF" w:rsidRPr="006F79AF" w:rsidRDefault="009D06EC" w:rsidP="00CA139E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39"/>
        <w:gridCol w:w="7134"/>
      </w:tblGrid>
      <w:tr w:rsidR="006F79AF" w:rsidRPr="006F79AF" w:rsidTr="00CA139E">
        <w:trPr>
          <w:cantSplit/>
          <w:trHeight w:val="146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6F79AF" w:rsidRPr="00CA139E" w:rsidRDefault="006F79AF" w:rsidP="009D06EC">
            <w:pPr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CA139E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6F79AF" w:rsidRPr="00CA139E" w:rsidRDefault="006F79AF" w:rsidP="009D06EC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CA139E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6F79AF" w:rsidRPr="006F79AF" w:rsidTr="00CA139E">
        <w:trPr>
          <w:cantSplit/>
          <w:trHeight w:val="146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6F79AF" w:rsidRPr="00CA139E" w:rsidRDefault="006F79AF" w:rsidP="00606AE8">
            <w:pPr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CA139E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ВТ 70КМ-В-01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6F79AF" w:rsidRPr="00CA139E" w:rsidRDefault="006F79AF" w:rsidP="00606AE8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CA139E">
              <w:rPr>
                <w:rFonts w:ascii="Arial" w:hAnsi="Arial" w:cs="Arial"/>
                <w:color w:val="000000"/>
                <w:sz w:val="24"/>
                <w:szCs w:val="24"/>
              </w:rPr>
              <w:t>ПВС 3х1,0 , ПВС 3х1,0 или  ШРО 3х1,0, ШРО 3х1,0</w:t>
            </w:r>
          </w:p>
        </w:tc>
      </w:tr>
    </w:tbl>
    <w:p w:rsidR="006F79AF" w:rsidRPr="006F79AF" w:rsidRDefault="006F79AF" w:rsidP="006F79A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Выключатель должен обеспечивать гарантированное отключение всех полюсов от сети питания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6F79A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Pr="006F79AF">
        <w:rPr>
          <w:rFonts w:ascii="Arial" w:hAnsi="Arial" w:cs="Arial"/>
          <w:color w:val="000000"/>
          <w:sz w:val="28"/>
          <w:szCs w:val="28"/>
        </w:rPr>
        <w:t xml:space="preserve"> на всех полюсах.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При установке этого прилавка-витрины в линию раздачи (Л.Р.) для облегчения выравнивания линии по передней стенке необходимо совместить по  2 отверстия  ø7 на боковых поверхностях основания и соединить основания соседних прилавков болтами М6х20 с гайками М6, предусмотрев зазор между основаниями (5÷6) мм.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Для выравнивания потенциалов при установке прилавка в технологи</w:t>
      </w:r>
      <w:r w:rsidR="00CA139E">
        <w:rPr>
          <w:rFonts w:ascii="Arial" w:hAnsi="Arial" w:cs="Arial"/>
          <w:color w:val="000000"/>
          <w:sz w:val="28"/>
          <w:szCs w:val="28"/>
        </w:rPr>
        <w:t>ч</w:t>
      </w:r>
      <w:r w:rsidRPr="006F79AF">
        <w:rPr>
          <w:rFonts w:ascii="Arial" w:hAnsi="Arial" w:cs="Arial"/>
          <w:color w:val="000000"/>
          <w:sz w:val="28"/>
          <w:szCs w:val="28"/>
        </w:rPr>
        <w:t>ескую линию, предусмотрен зажим, обозначенный</w:t>
      </w:r>
      <w:r w:rsidR="00CA139E">
        <w:rPr>
          <w:rFonts w:ascii="Arial" w:hAnsi="Arial" w:cs="Arial"/>
          <w:color w:val="00000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</w:t>
      </w:r>
      <w:r w:rsidR="00CA139E">
        <w:rPr>
          <w:rFonts w:ascii="Arial" w:hAnsi="Arial" w:cs="Arial"/>
          <w:color w:val="00000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00"/>
          <w:sz w:val="28"/>
          <w:szCs w:val="28"/>
        </w:rPr>
        <w:t>знаком</w:t>
      </w:r>
      <w:r w:rsidR="00CA139E">
        <w:rPr>
          <w:rFonts w:ascii="Arial" w:hAnsi="Arial" w:cs="Arial"/>
          <w:color w:val="000000"/>
          <w:sz w:val="28"/>
          <w:szCs w:val="28"/>
        </w:rPr>
        <w:t xml:space="preserve"> </w:t>
      </w:r>
      <w:r w:rsidR="00CA139E" w:rsidRPr="006F79AF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1925" cy="209550"/>
            <wp:effectExtent l="19050" t="0" r="9525" b="0"/>
            <wp:docPr id="4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43588" t="29932" r="53075" b="63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F79AF">
        <w:rPr>
          <w:rFonts w:ascii="Arial" w:hAnsi="Arial" w:cs="Arial"/>
          <w:color w:val="000000"/>
          <w:sz w:val="28"/>
          <w:szCs w:val="28"/>
        </w:rPr>
        <w:t>-эквипотенциаль</w:t>
      </w:r>
      <w:r w:rsidR="00CA139E">
        <w:rPr>
          <w:rFonts w:ascii="Arial" w:hAnsi="Arial" w:cs="Arial"/>
          <w:color w:val="000000"/>
          <w:sz w:val="28"/>
          <w:szCs w:val="28"/>
        </w:rPr>
        <w:t>ность.</w:t>
      </w:r>
    </w:p>
    <w:p w:rsidR="006F79AF" w:rsidRPr="006F79AF" w:rsidRDefault="006F79AF" w:rsidP="00CA139E">
      <w:pPr>
        <w:numPr>
          <w:ilvl w:val="12"/>
          <w:numId w:val="0"/>
        </w:num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осле установки провести проверку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в соответствии с требованиями раздела 7.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Сдача в эксплуатацию смонтированного изделия оформляется актом по ус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6F79AF" w:rsidRPr="006F79AF" w:rsidRDefault="006F79AF" w:rsidP="00CA139E">
      <w:pPr>
        <w:rPr>
          <w:rFonts w:ascii="Arial" w:hAnsi="Arial" w:cs="Arial"/>
          <w:b/>
          <w:color w:val="000080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3"/>
        </w:numPr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t>ПОРЯДОК РАБОТЫ</w:t>
      </w:r>
    </w:p>
    <w:p w:rsidR="006F79AF" w:rsidRPr="006F79AF" w:rsidRDefault="006F79AF" w:rsidP="00CA139E">
      <w:pPr>
        <w:ind w:left="708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Для включения дополнительной подсветки на панели установлен выключатель освещения.</w:t>
      </w:r>
    </w:p>
    <w:p w:rsidR="006F79AF" w:rsidRPr="006F79AF" w:rsidRDefault="006F79AF" w:rsidP="006F79AF">
      <w:pPr>
        <w:jc w:val="both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3"/>
        </w:numPr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t xml:space="preserve">ТЕХНИЧЕСКОЕ ОБСЛУЖИВАНИЕ </w:t>
      </w:r>
    </w:p>
    <w:p w:rsidR="006F79AF" w:rsidRPr="006F79AF" w:rsidRDefault="006F79AF" w:rsidP="006F79AF">
      <w:pPr>
        <w:ind w:left="1069"/>
        <w:rPr>
          <w:rFonts w:ascii="Arial" w:hAnsi="Arial" w:cs="Arial"/>
          <w:b/>
          <w:color w:val="000080"/>
          <w:sz w:val="28"/>
          <w:szCs w:val="28"/>
        </w:rPr>
      </w:pPr>
    </w:p>
    <w:p w:rsidR="006F79AF" w:rsidRPr="006F79AF" w:rsidRDefault="006F79AF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ехническое обслуживание и ремонт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роводят электромеханики </w:t>
      </w:r>
      <w:r w:rsidRPr="006F79AF">
        <w:rPr>
          <w:rFonts w:ascii="Arial" w:hAnsi="Arial" w:cs="Arial"/>
          <w:color w:val="000080"/>
          <w:sz w:val="28"/>
          <w:szCs w:val="28"/>
          <w:lang w:val="en-US"/>
        </w:rPr>
        <w:t>III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- </w:t>
      </w:r>
      <w:r w:rsidRPr="006F79AF">
        <w:rPr>
          <w:rFonts w:ascii="Arial" w:hAnsi="Arial" w:cs="Arial"/>
          <w:color w:val="000080"/>
          <w:sz w:val="28"/>
          <w:szCs w:val="28"/>
          <w:lang w:val="en-US"/>
        </w:rPr>
        <w:t>Y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 разрядов, имеющие квалификационную   группу по технике безопасности не ниже третьей.</w:t>
      </w:r>
    </w:p>
    <w:p w:rsidR="006F79AF" w:rsidRPr="006F79AF" w:rsidRDefault="006F79AF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ехническое обслуживание и ремонт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осуществляется по следующей структуре ремонтного цикла:</w:t>
      </w:r>
    </w:p>
    <w:p w:rsidR="006F79AF" w:rsidRPr="006F79AF" w:rsidRDefault="006F79AF" w:rsidP="00606AE8">
      <w:pPr>
        <w:ind w:firstLine="708"/>
        <w:jc w:val="center"/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t>5  ТО- ТР</w:t>
      </w:r>
    </w:p>
    <w:p w:rsidR="006F79AF" w:rsidRPr="006F79AF" w:rsidRDefault="00606AE8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>
        <w:rPr>
          <w:rFonts w:ascii="Arial" w:hAnsi="Arial" w:cs="Arial"/>
          <w:color w:val="000080"/>
          <w:sz w:val="28"/>
          <w:szCs w:val="28"/>
        </w:rPr>
        <w:t>Где</w:t>
      </w:r>
      <w:r w:rsidR="006F79AF" w:rsidRPr="006F79AF">
        <w:rPr>
          <w:rFonts w:ascii="Arial" w:hAnsi="Arial" w:cs="Arial"/>
          <w:color w:val="000080"/>
          <w:sz w:val="28"/>
          <w:szCs w:val="28"/>
        </w:rPr>
        <w:t xml:space="preserve"> ТО </w:t>
      </w:r>
      <w:r w:rsidR="006F79AF" w:rsidRPr="006F79AF">
        <w:rPr>
          <w:rFonts w:ascii="Arial" w:hAnsi="Arial" w:cs="Arial"/>
          <w:color w:val="000080"/>
          <w:sz w:val="28"/>
          <w:szCs w:val="28"/>
        </w:rPr>
        <w:tab/>
        <w:t>- техническое обслуживание,</w:t>
      </w:r>
    </w:p>
    <w:p w:rsidR="006F79AF" w:rsidRPr="006F79AF" w:rsidRDefault="00606AE8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>
        <w:rPr>
          <w:rFonts w:ascii="Arial" w:hAnsi="Arial" w:cs="Arial"/>
          <w:color w:val="000080"/>
          <w:sz w:val="28"/>
          <w:szCs w:val="28"/>
        </w:rPr>
        <w:t xml:space="preserve"> ТР </w:t>
      </w:r>
      <w:r w:rsidR="006F79AF" w:rsidRPr="006F79AF">
        <w:rPr>
          <w:rFonts w:ascii="Arial" w:hAnsi="Arial" w:cs="Arial"/>
          <w:color w:val="000080"/>
          <w:sz w:val="28"/>
          <w:szCs w:val="28"/>
        </w:rPr>
        <w:t>- технический ремонт.</w:t>
      </w:r>
    </w:p>
    <w:p w:rsidR="006F79AF" w:rsidRPr="006F79AF" w:rsidRDefault="006F79AF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lastRenderedPageBreak/>
        <w:t>ТО проводится 1 раз в месяц, ТР проводится 1 раз в 6 месяцев.</w:t>
      </w:r>
    </w:p>
    <w:p w:rsidR="006F79AF" w:rsidRPr="006F79AF" w:rsidRDefault="006F79AF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  техническом обслуживании провести следующие работы: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выявить неисправности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утем опроса обслуживающего персонала;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подтянуть, при необходимости, контактные  соединения  токоведущих частей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>. При этом отключи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от электросети снятием плавких предохранителей или выключением автоматического выключателя цехового электрощита и повесить на рукоятки коммутирующей аппаратуры плакат «Не включать - работают люди», отсоединить, при необходимости, провода электропитания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и изолировать их;</w:t>
      </w:r>
    </w:p>
    <w:p w:rsidR="006F79AF" w:rsidRPr="006F79AF" w:rsidRDefault="006F79AF" w:rsidP="00606AE8">
      <w:pPr>
        <w:widowControl w:val="0"/>
        <w:ind w:firstLine="633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Ртутьсодержащие электрические лампы должны быть сданы предприятиям производящим демеркур</w:t>
      </w:r>
      <w:r w:rsidR="00606AE8">
        <w:rPr>
          <w:rFonts w:ascii="Arial" w:hAnsi="Arial" w:cs="Arial"/>
          <w:color w:val="000000"/>
          <w:sz w:val="28"/>
          <w:szCs w:val="28"/>
        </w:rPr>
        <w:t>изацию ртутьсодержащих ламп.</w:t>
      </w:r>
    </w:p>
    <w:p w:rsidR="006F79AF" w:rsidRPr="006F79AF" w:rsidRDefault="006F79AF" w:rsidP="00606AE8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4"/>
        </w:numPr>
        <w:ind w:left="993"/>
        <w:jc w:val="both"/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t>ВОЗМОЖНЫЕ НЕИСПРАВНОСТИ И МЕТОДЫ ИХ УСТРАНЕНИЯ</w:t>
      </w:r>
    </w:p>
    <w:p w:rsidR="006F79AF" w:rsidRPr="006F79AF" w:rsidRDefault="006F79AF" w:rsidP="006F79AF">
      <w:pPr>
        <w:ind w:firstLine="720"/>
        <w:jc w:val="both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606AE8">
      <w:pPr>
        <w:ind w:firstLine="720"/>
        <w:jc w:val="both"/>
        <w:rPr>
          <w:rFonts w:ascii="Arial" w:hAnsi="Arial" w:cs="Arial"/>
          <w:color w:val="000080"/>
          <w:sz w:val="28"/>
          <w:szCs w:val="28"/>
          <w:lang w:val="en-US"/>
        </w:rPr>
      </w:pPr>
      <w:r w:rsidRPr="006F79AF">
        <w:rPr>
          <w:rFonts w:ascii="Arial" w:hAnsi="Arial" w:cs="Arial"/>
          <w:color w:val="000080"/>
          <w:sz w:val="28"/>
          <w:szCs w:val="28"/>
        </w:rPr>
        <w:t>В витрине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установлена лампа освещения. Для замены лампы необходимо отключить электропитание, открыть раздвижную правую дверку, снять верхнюю правую полку. Снять со светильника торцовую пластмассовую крышку, плафон, повернуть лампу на 90° и снять лампу. Установку лампы производить в обратном порядке.</w:t>
      </w:r>
    </w:p>
    <w:p w:rsidR="006F79AF" w:rsidRPr="00606AE8" w:rsidRDefault="006F79AF" w:rsidP="00606AE8">
      <w:pPr>
        <w:jc w:val="both"/>
        <w:rPr>
          <w:rFonts w:ascii="Arial" w:hAnsi="Arial" w:cs="Arial"/>
          <w:sz w:val="28"/>
          <w:szCs w:val="28"/>
        </w:rPr>
      </w:pPr>
    </w:p>
    <w:p w:rsidR="00606AE8" w:rsidRDefault="00606AE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80"/>
          <w:sz w:val="28"/>
          <w:szCs w:val="28"/>
        </w:rPr>
      </w:pPr>
      <w:r>
        <w:rPr>
          <w:rFonts w:ascii="Arial" w:hAnsi="Arial" w:cs="Arial"/>
          <w:b/>
          <w:color w:val="000080"/>
          <w:sz w:val="28"/>
          <w:szCs w:val="28"/>
        </w:rPr>
        <w:br w:type="page"/>
      </w:r>
    </w:p>
    <w:p w:rsidR="006F79AF" w:rsidRPr="006F79AF" w:rsidRDefault="006F79AF" w:rsidP="006F79AF">
      <w:pPr>
        <w:widowControl w:val="0"/>
        <w:numPr>
          <w:ilvl w:val="0"/>
          <w:numId w:val="6"/>
        </w:numPr>
        <w:jc w:val="both"/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lastRenderedPageBreak/>
        <w:t>СВИДЕТЕЛЬСТВО О ПРИЕМКЕ</w:t>
      </w:r>
    </w:p>
    <w:p w:rsidR="006F79AF" w:rsidRPr="006F79AF" w:rsidRDefault="006F79AF" w:rsidP="006F79AF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06AE8">
      <w:pPr>
        <w:widowControl w:val="0"/>
        <w:spacing w:line="360" w:lineRule="auto"/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-витрина нейтральный ПВТ</w:t>
      </w:r>
      <w:r w:rsidR="00606AE8">
        <w:rPr>
          <w:rFonts w:ascii="Arial" w:hAnsi="Arial" w:cs="Arial"/>
          <w:color w:val="00008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80"/>
          <w:sz w:val="28"/>
          <w:szCs w:val="28"/>
        </w:rPr>
        <w:t>70КМ-В-01 заводской номер_____________ , изготовленный на ООО «ЭЛИНОКС», соответствует ТУ 5151-007-01439034-2001  и признан годным для эксплуатации.</w:t>
      </w:r>
    </w:p>
    <w:p w:rsidR="006F79AF" w:rsidRPr="006F79AF" w:rsidRDefault="006F79AF" w:rsidP="006F79AF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Дата выпуска ______________________________________________</w:t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____________________________________________________________________</w:t>
      </w:r>
    </w:p>
    <w:p w:rsidR="006F79AF" w:rsidRPr="00606AE8" w:rsidRDefault="006F79AF" w:rsidP="00606AE8">
      <w:pPr>
        <w:widowControl w:val="0"/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606AE8">
        <w:rPr>
          <w:rFonts w:ascii="Arial" w:hAnsi="Arial" w:cs="Arial"/>
          <w:sz w:val="24"/>
          <w:szCs w:val="24"/>
        </w:rPr>
        <w:t>личные подписи</w:t>
      </w:r>
      <w:r w:rsidRPr="00606AE8">
        <w:rPr>
          <w:rFonts w:ascii="Arial" w:hAnsi="Arial" w:cs="Arial"/>
          <w:noProof/>
          <w:sz w:val="24"/>
          <w:szCs w:val="24"/>
        </w:rPr>
        <w:t xml:space="preserve"> (</w:t>
      </w:r>
      <w:r w:rsidRPr="00606AE8">
        <w:rPr>
          <w:rFonts w:ascii="Arial" w:hAnsi="Arial" w:cs="Arial"/>
          <w:sz w:val="24"/>
          <w:szCs w:val="24"/>
        </w:rPr>
        <w:t>оттиски личных клейм) должностных лиц предприятия, ответственных за приемку изделия</w:t>
      </w: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6F79AF" w:rsidRPr="006F79AF" w:rsidRDefault="006F79AF" w:rsidP="006F79AF">
      <w:pPr>
        <w:widowControl w:val="0"/>
        <w:numPr>
          <w:ilvl w:val="0"/>
          <w:numId w:val="6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t>СВИДЕТЕЛЬСТВО О КОНСЕРВАЦИИ</w:t>
      </w:r>
    </w:p>
    <w:p w:rsidR="006F79AF" w:rsidRPr="006F79AF" w:rsidRDefault="006F79AF" w:rsidP="006F79AF">
      <w:pPr>
        <w:widowControl w:val="0"/>
        <w:ind w:left="709"/>
        <w:jc w:val="both"/>
        <w:rPr>
          <w:rFonts w:ascii="Arial" w:hAnsi="Arial" w:cs="Arial"/>
          <w:b/>
          <w:sz w:val="28"/>
          <w:szCs w:val="28"/>
        </w:rPr>
      </w:pPr>
    </w:p>
    <w:p w:rsidR="006F79AF" w:rsidRPr="006F79AF" w:rsidRDefault="006F79AF" w:rsidP="006F79AF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-витрина нейтральный ПВТ</w:t>
      </w:r>
      <w:r w:rsidR="00606AE8">
        <w:rPr>
          <w:rFonts w:ascii="Arial" w:hAnsi="Arial" w:cs="Arial"/>
          <w:color w:val="00008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70КМ-В-01 подвергнут на </w:t>
      </w:r>
      <w:r w:rsidR="00606AE8">
        <w:rPr>
          <w:rFonts w:ascii="Arial" w:hAnsi="Arial" w:cs="Arial"/>
          <w:color w:val="000080"/>
          <w:sz w:val="28"/>
          <w:szCs w:val="28"/>
        </w:rPr>
        <w:br/>
      </w:r>
      <w:r w:rsidRPr="006F79AF">
        <w:rPr>
          <w:rFonts w:ascii="Arial" w:hAnsi="Arial" w:cs="Arial"/>
          <w:color w:val="000080"/>
          <w:sz w:val="28"/>
          <w:szCs w:val="28"/>
        </w:rPr>
        <w:t>ООО «ЭЛИНОКС» консервации согласно требованиям ГОСТ</w:t>
      </w:r>
      <w:r w:rsidRPr="006F79AF">
        <w:rPr>
          <w:rFonts w:ascii="Arial" w:hAnsi="Arial" w:cs="Arial"/>
          <w:noProof/>
          <w:color w:val="000080"/>
          <w:sz w:val="28"/>
          <w:szCs w:val="28"/>
        </w:rPr>
        <w:t xml:space="preserve"> 9</w:t>
      </w:r>
      <w:r w:rsidRPr="006F79AF">
        <w:rPr>
          <w:rFonts w:ascii="Arial" w:hAnsi="Arial" w:cs="Arial"/>
          <w:color w:val="000080"/>
          <w:sz w:val="28"/>
          <w:szCs w:val="28"/>
        </w:rPr>
        <w:t>.</w:t>
      </w:r>
      <w:r w:rsidRPr="006F79AF">
        <w:rPr>
          <w:rFonts w:ascii="Arial" w:hAnsi="Arial" w:cs="Arial"/>
          <w:noProof/>
          <w:color w:val="000080"/>
          <w:sz w:val="28"/>
          <w:szCs w:val="28"/>
        </w:rPr>
        <w:t>014</w:t>
      </w:r>
      <w:r w:rsidRPr="006F79AF">
        <w:rPr>
          <w:rFonts w:ascii="Arial" w:hAnsi="Arial" w:cs="Arial"/>
          <w:color w:val="000080"/>
          <w:sz w:val="28"/>
          <w:szCs w:val="28"/>
        </w:rPr>
        <w:t>.</w:t>
      </w: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6F79AF">
        <w:rPr>
          <w:rFonts w:ascii="Arial" w:hAnsi="Arial" w:cs="Arial"/>
          <w:sz w:val="28"/>
          <w:szCs w:val="28"/>
        </w:rPr>
        <w:t xml:space="preserve">Дата консервации 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      </w:t>
      </w:r>
      <w:r w:rsidRPr="006F79AF">
        <w:rPr>
          <w:rFonts w:ascii="Arial" w:hAnsi="Arial" w:cs="Arial"/>
          <w:sz w:val="28"/>
          <w:szCs w:val="28"/>
          <w:u w:val="single"/>
        </w:rPr>
        <w:t>_____________________</w:t>
      </w: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06AE8" w:rsidP="006F79AF">
      <w:pPr>
        <w:widowControl w:val="0"/>
        <w:ind w:firstLine="709"/>
        <w:jc w:val="both"/>
        <w:rPr>
          <w:rFonts w:ascii="Arial" w:hAnsi="Arial" w:cs="Arial"/>
          <w:noProof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сервацию произвел</w:t>
      </w:r>
      <w:r>
        <w:rPr>
          <w:rFonts w:ascii="Arial" w:hAnsi="Arial" w:cs="Arial"/>
          <w:sz w:val="28"/>
          <w:szCs w:val="28"/>
        </w:rPr>
        <w:tab/>
        <w:t xml:space="preserve">         </w:t>
      </w:r>
      <w:r w:rsidR="006F79AF" w:rsidRPr="006F79AF">
        <w:rPr>
          <w:rFonts w:ascii="Arial" w:hAnsi="Arial" w:cs="Arial"/>
          <w:sz w:val="28"/>
          <w:szCs w:val="28"/>
        </w:rPr>
        <w:t xml:space="preserve">          </w:t>
      </w:r>
      <w:r>
        <w:rPr>
          <w:rFonts w:ascii="Arial" w:hAnsi="Arial" w:cs="Arial"/>
          <w:sz w:val="28"/>
          <w:szCs w:val="28"/>
        </w:rPr>
        <w:t xml:space="preserve">         </w:t>
      </w:r>
      <w:r w:rsidR="006F79AF" w:rsidRPr="006F79AF">
        <w:rPr>
          <w:rFonts w:ascii="Arial" w:hAnsi="Arial" w:cs="Arial"/>
          <w:sz w:val="28"/>
          <w:szCs w:val="28"/>
        </w:rPr>
        <w:t>______________________</w:t>
      </w:r>
    </w:p>
    <w:p w:rsidR="006F79AF" w:rsidRPr="006F79AF" w:rsidRDefault="006F79AF" w:rsidP="006F79AF">
      <w:pPr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                      </w:t>
      </w:r>
      <w:r w:rsidRPr="006F79AF">
        <w:rPr>
          <w:rFonts w:ascii="Arial" w:hAnsi="Arial" w:cs="Arial"/>
          <w:noProof/>
          <w:sz w:val="28"/>
          <w:szCs w:val="28"/>
        </w:rPr>
        <w:t>(</w:t>
      </w:r>
      <w:r w:rsidRPr="006F79AF">
        <w:rPr>
          <w:rFonts w:ascii="Arial" w:hAnsi="Arial" w:cs="Arial"/>
          <w:sz w:val="28"/>
          <w:szCs w:val="28"/>
        </w:rPr>
        <w:t>подпись)</w:t>
      </w:r>
    </w:p>
    <w:p w:rsidR="006F79AF" w:rsidRPr="006F79AF" w:rsidRDefault="006F79AF" w:rsidP="006F79AF">
      <w:pPr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6F79AF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6F79AF">
        <w:rPr>
          <w:rFonts w:ascii="Arial" w:hAnsi="Arial" w:cs="Arial"/>
          <w:sz w:val="28"/>
          <w:szCs w:val="28"/>
        </w:rPr>
        <w:tab/>
        <w:t xml:space="preserve">         _______________________</w:t>
      </w:r>
    </w:p>
    <w:p w:rsidR="006F79AF" w:rsidRPr="006F79AF" w:rsidRDefault="006F79AF" w:rsidP="006F79AF">
      <w:pPr>
        <w:jc w:val="both"/>
        <w:rPr>
          <w:rFonts w:ascii="Arial" w:hAnsi="Arial" w:cs="Arial"/>
          <w:bCs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                      </w:t>
      </w:r>
      <w:r w:rsidRPr="006F79AF">
        <w:rPr>
          <w:rFonts w:ascii="Arial" w:hAnsi="Arial" w:cs="Arial"/>
          <w:sz w:val="28"/>
          <w:szCs w:val="28"/>
        </w:rPr>
        <w:t>(подпись)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b/>
          <w:noProof/>
          <w:sz w:val="28"/>
          <w:szCs w:val="28"/>
        </w:rPr>
      </w:pPr>
    </w:p>
    <w:p w:rsidR="006F79AF" w:rsidRPr="006F79AF" w:rsidRDefault="006F79AF" w:rsidP="006F79AF">
      <w:pPr>
        <w:widowControl w:val="0"/>
        <w:numPr>
          <w:ilvl w:val="0"/>
          <w:numId w:val="5"/>
        </w:numPr>
        <w:jc w:val="both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t>СВИДЕТЕЛЬСТВО ОБ УПАКОВКЕ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6F79AF">
      <w:pPr>
        <w:widowControl w:val="0"/>
        <w:spacing w:line="360" w:lineRule="auto"/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-витрина нейтральный ПВТ</w:t>
      </w:r>
      <w:r w:rsidR="00606AE8">
        <w:rPr>
          <w:rFonts w:ascii="Arial" w:hAnsi="Arial" w:cs="Arial"/>
          <w:color w:val="00008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80"/>
          <w:sz w:val="28"/>
          <w:szCs w:val="28"/>
        </w:rPr>
        <w:t>70КМ-В-01 упакован на ООО «ЭЛИНОКС» согласно требованиям, предусмотренным конструкторской документацией.</w:t>
      </w:r>
    </w:p>
    <w:p w:rsidR="006F79AF" w:rsidRPr="006F79AF" w:rsidRDefault="006F79AF" w:rsidP="006F79AF">
      <w:pPr>
        <w:widowControl w:val="0"/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Дата упаковки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  <w:t xml:space="preserve">   </w:t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  </w:t>
      </w:r>
      <w:r w:rsidRPr="006F79AF">
        <w:rPr>
          <w:rFonts w:ascii="Arial" w:hAnsi="Arial" w:cs="Arial"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="00606AE8">
        <w:rPr>
          <w:rFonts w:ascii="Arial" w:hAnsi="Arial" w:cs="Arial"/>
          <w:sz w:val="28"/>
          <w:szCs w:val="28"/>
          <w:u w:val="single"/>
        </w:rPr>
        <w:t xml:space="preserve">      </w:t>
      </w:r>
      <w:r w:rsidRPr="006F79AF">
        <w:rPr>
          <w:rFonts w:ascii="Arial" w:hAnsi="Arial" w:cs="Arial"/>
          <w:sz w:val="28"/>
          <w:szCs w:val="28"/>
          <w:u w:val="single"/>
        </w:rPr>
        <w:t xml:space="preserve">   </w:t>
      </w:r>
      <w:r w:rsidRPr="006F79AF">
        <w:rPr>
          <w:rFonts w:ascii="Arial" w:hAnsi="Arial" w:cs="Arial"/>
          <w:sz w:val="28"/>
          <w:szCs w:val="28"/>
        </w:rPr>
        <w:t>М. П.</w:t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                           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</w:t>
      </w:r>
      <w:r w:rsidRPr="006F79AF">
        <w:rPr>
          <w:rFonts w:ascii="Arial" w:hAnsi="Arial" w:cs="Arial"/>
          <w:sz w:val="28"/>
          <w:szCs w:val="28"/>
        </w:rPr>
        <w:t>(подпись)</w:t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6F79AF">
        <w:rPr>
          <w:rFonts w:ascii="Arial" w:hAnsi="Arial" w:cs="Arial"/>
          <w:sz w:val="28"/>
          <w:szCs w:val="28"/>
        </w:rPr>
        <w:tab/>
        <w:t>Упаковку произвел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  <w:t xml:space="preserve">              </w:t>
      </w:r>
      <w:r w:rsidR="00606AE8">
        <w:rPr>
          <w:rFonts w:ascii="Arial" w:hAnsi="Arial" w:cs="Arial"/>
          <w:sz w:val="28"/>
          <w:szCs w:val="28"/>
        </w:rPr>
        <w:t xml:space="preserve">                              </w:t>
      </w:r>
      <w:r w:rsidRPr="006F79AF">
        <w:rPr>
          <w:rFonts w:ascii="Arial" w:hAnsi="Arial" w:cs="Arial"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  <w:t xml:space="preserve">                 </w:t>
      </w:r>
      <w:r w:rsidR="00606AE8">
        <w:rPr>
          <w:rFonts w:ascii="Arial" w:hAnsi="Arial" w:cs="Arial"/>
          <w:sz w:val="28"/>
          <w:szCs w:val="28"/>
        </w:rPr>
        <w:t xml:space="preserve">                         </w:t>
      </w:r>
      <w:r w:rsidRPr="006F79AF">
        <w:rPr>
          <w:rFonts w:ascii="Arial" w:hAnsi="Arial" w:cs="Arial"/>
          <w:sz w:val="28"/>
          <w:szCs w:val="28"/>
        </w:rPr>
        <w:t xml:space="preserve">  (подпись)</w:t>
      </w: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6F79AF">
        <w:rPr>
          <w:rFonts w:ascii="Arial" w:hAnsi="Arial" w:cs="Arial"/>
          <w:sz w:val="28"/>
          <w:szCs w:val="28"/>
        </w:rPr>
        <w:tab/>
        <w:t xml:space="preserve">Изделие после упаковки принял    </w:t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  <w:t xml:space="preserve">               </w:t>
      </w:r>
      <w:r w:rsidR="00606AE8">
        <w:rPr>
          <w:rFonts w:ascii="Arial" w:hAnsi="Arial" w:cs="Arial"/>
          <w:sz w:val="28"/>
          <w:szCs w:val="28"/>
        </w:rPr>
        <w:t xml:space="preserve">                        </w:t>
      </w:r>
      <w:r w:rsidRPr="006F79AF">
        <w:rPr>
          <w:rFonts w:ascii="Arial" w:hAnsi="Arial" w:cs="Arial"/>
          <w:sz w:val="28"/>
          <w:szCs w:val="28"/>
        </w:rPr>
        <w:t xml:space="preserve">     (подпись)</w:t>
      </w:r>
    </w:p>
    <w:p w:rsidR="00606AE8" w:rsidRDefault="00606AE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6F79AF" w:rsidRPr="006F79AF" w:rsidRDefault="006F79AF" w:rsidP="00606AE8">
      <w:pPr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13. ГАРАНТИИ ИЗГОТОВИТЕЛЯ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 xml:space="preserve">Гарантийный срок эксплуатации прилавка-витрины - 1 год со дня ввода в эксплуатацию. 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 xml:space="preserve">Гарантийный срок хранения 1 год со дня изготовления. </w:t>
      </w:r>
    </w:p>
    <w:p w:rsidR="006F79AF" w:rsidRPr="006F79AF" w:rsidRDefault="006F79AF" w:rsidP="00606AE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прилавка-витрины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рилавок-витрина вы</w:t>
      </w:r>
      <w:r w:rsidR="008630A9">
        <w:rPr>
          <w:rFonts w:ascii="Arial" w:hAnsi="Arial" w:cs="Arial"/>
          <w:color w:val="000000"/>
          <w:sz w:val="28"/>
          <w:szCs w:val="28"/>
        </w:rPr>
        <w:t>ш</w:t>
      </w:r>
      <w:r w:rsidRPr="006F79AF">
        <w:rPr>
          <w:rFonts w:ascii="Arial" w:hAnsi="Arial" w:cs="Arial"/>
          <w:color w:val="000000"/>
          <w:sz w:val="28"/>
          <w:szCs w:val="28"/>
        </w:rPr>
        <w:t>ла из строя по вине потребителя в результате не соблюдения требований, указанных в паспорте.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Время нахождения прилавка-витрины в ремонте в гарантийный срок не включается.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прилавок-витрину.</w:t>
      </w:r>
      <w:r w:rsidRPr="006F79AF">
        <w:rPr>
          <w:rFonts w:ascii="Arial" w:hAnsi="Arial" w:cs="Arial"/>
          <w:b/>
          <w:bCs/>
          <w:sz w:val="28"/>
          <w:szCs w:val="28"/>
        </w:rPr>
        <w:t xml:space="preserve"> 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</w:t>
      </w:r>
      <w:r w:rsidRPr="006F79AF">
        <w:rPr>
          <w:rFonts w:ascii="Arial" w:hAnsi="Arial" w:cs="Arial"/>
          <w:color w:val="000000"/>
          <w:sz w:val="28"/>
          <w:szCs w:val="28"/>
        </w:rPr>
        <w:t>-витрины</w:t>
      </w:r>
      <w:r w:rsidRPr="006F79AF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b/>
          <w:bCs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 Для предъявления рекламации необходимы следующие документы:</w:t>
      </w:r>
      <w:r w:rsidRPr="006F79AF">
        <w:rPr>
          <w:rFonts w:ascii="Arial" w:hAnsi="Arial" w:cs="Arial"/>
          <w:b/>
          <w:bCs/>
          <w:sz w:val="28"/>
          <w:szCs w:val="28"/>
        </w:rPr>
        <w:t xml:space="preserve"> 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b/>
          <w:bCs/>
          <w:sz w:val="28"/>
          <w:szCs w:val="28"/>
        </w:rPr>
        <w:t>1) акт пуска изделия в эксплуатацию; 2) акт-рекламация; 3) копия удостоверения механика, производившего монтаж и обслуживание, или копия договора с обслуживающей специализированной организацией; 4) копия свидетельства о приемке, из паспорта на прилавок</w:t>
      </w:r>
      <w:r w:rsidRPr="006F79AF">
        <w:rPr>
          <w:rFonts w:ascii="Arial" w:hAnsi="Arial" w:cs="Arial"/>
          <w:b/>
          <w:color w:val="000000"/>
          <w:sz w:val="28"/>
          <w:szCs w:val="28"/>
        </w:rPr>
        <w:t>-витрину</w:t>
      </w:r>
      <w:r w:rsidRPr="006F79AF">
        <w:rPr>
          <w:rFonts w:ascii="Arial" w:hAnsi="Arial" w:cs="Arial"/>
          <w:b/>
          <w:bCs/>
          <w:sz w:val="28"/>
          <w:szCs w:val="28"/>
        </w:rPr>
        <w:t xml:space="preserve"> ПВТ70КМ.</w:t>
      </w:r>
    </w:p>
    <w:p w:rsidR="006F79AF" w:rsidRPr="006F79AF" w:rsidRDefault="006F79AF" w:rsidP="006F79A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прилавка-витрины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прилавок-витрину.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14. СВЕДЕНИЯ О РЕКЛАМАЦИЯХ</w:t>
      </w:r>
    </w:p>
    <w:p w:rsidR="006F79AF" w:rsidRPr="008630A9" w:rsidRDefault="006F79AF" w:rsidP="008630A9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..</w:t>
      </w: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6F79AF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6F79A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г. Чебоксары, </w:t>
      </w: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6F79A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Базовый проезд, 17. </w:t>
      </w:r>
    </w:p>
    <w:p w:rsidR="006F79AF" w:rsidRPr="006F79AF" w:rsidRDefault="006F79AF" w:rsidP="006F79AF">
      <w:pPr>
        <w:widowControl w:val="0"/>
        <w:ind w:firstLine="426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6F79A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Тел./факс: (8352)  56-06-26, 56-06-85.</w:t>
      </w:r>
    </w:p>
    <w:p w:rsidR="006F79AF" w:rsidRPr="006F79AF" w:rsidRDefault="006F79AF" w:rsidP="006F79AF">
      <w:pPr>
        <w:ind w:firstLine="709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7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6F79AF" w:rsidRPr="006F79AF" w:rsidRDefault="006F79AF" w:rsidP="006F79AF">
      <w:pPr>
        <w:ind w:left="-284" w:firstLine="100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8630A9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При  подготовке и отправке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обрать и рассортировать составные части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по материалам, из которых они изготовлены.</w:t>
      </w:r>
    </w:p>
    <w:p w:rsidR="006F79AF" w:rsidRPr="006F79AF" w:rsidRDefault="006F79AF" w:rsidP="008630A9">
      <w:pPr>
        <w:ind w:firstLine="708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6F79AF">
        <w:rPr>
          <w:rFonts w:ascii="Arial" w:hAnsi="Arial" w:cs="Arial"/>
          <w:color w:val="000000"/>
          <w:sz w:val="28"/>
          <w:szCs w:val="28"/>
        </w:rPr>
        <w:t>Конструкция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постоянно совершенствуется, поэтому возможны незначительные изменения, не отраженные в настоящем  руководстве.</w:t>
      </w:r>
    </w:p>
    <w:p w:rsidR="006F79AF" w:rsidRPr="006F79AF" w:rsidRDefault="006F79AF" w:rsidP="006F79AF">
      <w:pPr>
        <w:ind w:firstLine="709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8630A9" w:rsidP="008630A9">
      <w:pPr>
        <w:ind w:firstLine="709"/>
        <w:jc w:val="center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object w:dxaOrig="23805" w:dyaOrig="22875">
          <v:shape id="_x0000_i1026" type="#_x0000_t75" style="width:408.2pt;height:333.7pt" o:ole="" o:allowoverlap="f">
            <v:imagedata r:id="rId13" o:title=""/>
          </v:shape>
          <o:OLEObject Type="Embed" ProgID="SolidEdge.DraftDocument" ShapeID="_x0000_i1026" DrawAspect="Content" ObjectID="_1612810482" r:id="rId14"/>
        </w:object>
      </w:r>
    </w:p>
    <w:p w:rsidR="006F79AF" w:rsidRPr="008630A9" w:rsidRDefault="006F79AF" w:rsidP="008630A9">
      <w:pPr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Рис.1</w:t>
      </w:r>
    </w:p>
    <w:p w:rsidR="008630A9" w:rsidRDefault="008630A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6F79AF" w:rsidRPr="006F79AF" w:rsidRDefault="006F79AF" w:rsidP="006F79AF">
      <w:pPr>
        <w:numPr>
          <w:ilvl w:val="0"/>
          <w:numId w:val="8"/>
        </w:numPr>
        <w:ind w:left="851"/>
        <w:jc w:val="center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t>Хранение, транспортирование и складирование холодильных</w:t>
      </w:r>
    </w:p>
    <w:p w:rsidR="006F79AF" w:rsidRPr="006F79AF" w:rsidRDefault="006F79AF" w:rsidP="006F79AF">
      <w:pPr>
        <w:jc w:val="center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t>прилавков-витрин</w:t>
      </w:r>
    </w:p>
    <w:p w:rsidR="006F79AF" w:rsidRPr="006F79AF" w:rsidRDefault="006F79AF" w:rsidP="006F79AF">
      <w:pPr>
        <w:rPr>
          <w:rFonts w:ascii="Arial" w:hAnsi="Arial" w:cs="Arial"/>
          <w:sz w:val="28"/>
          <w:szCs w:val="28"/>
        </w:rPr>
      </w:pPr>
    </w:p>
    <w:p w:rsidR="006F79AF" w:rsidRPr="006F79AF" w:rsidRDefault="006F79AF" w:rsidP="008630A9">
      <w:pPr>
        <w:ind w:firstLine="708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Хранение прилавка-витрины должно осуществляться в транспортной таре предприятия изготовителя по группе условий хранения 4 ГОСТ 15150 при температуре окружающего воздуха не ниже минус  35 °С.</w:t>
      </w:r>
    </w:p>
    <w:p w:rsidR="006F79AF" w:rsidRPr="006F79AF" w:rsidRDefault="006F79AF" w:rsidP="008630A9">
      <w:pPr>
        <w:ind w:firstLine="708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6F79AF" w:rsidRPr="006F79AF" w:rsidRDefault="006F79AF" w:rsidP="008630A9">
      <w:pPr>
        <w:ind w:firstLine="708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При сроке хранения свыше 12 месяцев владелец прилавка-витрины обязан произвести переконсервацию изделия по ГОСТ 9.014. </w:t>
      </w:r>
    </w:p>
    <w:p w:rsidR="006F79AF" w:rsidRPr="006F79AF" w:rsidRDefault="006F79AF" w:rsidP="008630A9">
      <w:pPr>
        <w:ind w:firstLine="283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Упакованный прилавок-витрина следует транспортировать железнодорожным, речным, автомобильным транспортом в соответствии с действующими</w:t>
      </w:r>
    </w:p>
    <w:p w:rsidR="006F79AF" w:rsidRPr="006F79AF" w:rsidRDefault="006F79AF" w:rsidP="006F79AF">
      <w:pPr>
        <w:pStyle w:val="3"/>
        <w:ind w:firstLine="283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правилами перевозок на этих видах транспорта.  Морской и другие виды транспорта применяются по особому соглашению. </w:t>
      </w:r>
    </w:p>
    <w:p w:rsidR="006F79AF" w:rsidRPr="006F79AF" w:rsidRDefault="006F79AF" w:rsidP="008630A9">
      <w:pPr>
        <w:ind w:firstLine="283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6F79AF" w:rsidRPr="006F79AF" w:rsidRDefault="006F79AF" w:rsidP="006F79AF">
      <w:pPr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– группа 4 по ГОСТ 15150, в части воздействия механических факторов – С по ГОСТ 23170.</w:t>
      </w:r>
    </w:p>
    <w:p w:rsidR="006F79AF" w:rsidRPr="006F79AF" w:rsidRDefault="006F79AF" w:rsidP="008630A9">
      <w:pPr>
        <w:ind w:firstLine="567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Погрузка и разгрузка прилавка-витрины из транспортных средств должна производиться осторожно, не допуская ударов и толчков.</w:t>
      </w:r>
    </w:p>
    <w:p w:rsidR="006F79AF" w:rsidRDefault="006F79AF" w:rsidP="008630A9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t xml:space="preserve">ВНИМАНИЕ!  </w:t>
      </w:r>
      <w:r w:rsidRPr="006F79AF">
        <w:rPr>
          <w:rFonts w:ascii="Arial" w:hAnsi="Arial" w:cs="Arial"/>
          <w:sz w:val="28"/>
          <w:szCs w:val="28"/>
        </w:rPr>
        <w:t>Допускается</w:t>
      </w:r>
      <w:r w:rsidRPr="006F79AF">
        <w:rPr>
          <w:rFonts w:ascii="Arial" w:hAnsi="Arial" w:cs="Arial"/>
          <w:b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</w:rPr>
        <w:t>складирование упакованных прилавков-витрин по высоте в один ярус для хранения.</w:t>
      </w:r>
    </w:p>
    <w:p w:rsidR="008630A9" w:rsidRDefault="008630A9" w:rsidP="008630A9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8630A9" w:rsidRPr="008630A9" w:rsidRDefault="008630A9" w:rsidP="008630A9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Схема электрическая принципиальная ПВТ70КМ-В-01</w:t>
      </w: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</w:p>
    <w:p w:rsidR="006F79AF" w:rsidRPr="006F79AF" w:rsidRDefault="008630A9" w:rsidP="006F79AF">
      <w:pPr>
        <w:jc w:val="center"/>
        <w:rPr>
          <w:rFonts w:ascii="Arial" w:hAnsi="Arial" w:cs="Arial"/>
          <w:b/>
          <w:color w:val="000000"/>
          <w:sz w:val="28"/>
          <w:szCs w:val="28"/>
          <w:vertAlign w:val="subscript"/>
        </w:rPr>
      </w:pPr>
      <w:r w:rsidRPr="006F79AF">
        <w:rPr>
          <w:rFonts w:ascii="Arial" w:hAnsi="Arial" w:cs="Arial"/>
          <w:sz w:val="28"/>
          <w:szCs w:val="28"/>
        </w:rPr>
        <w:object w:dxaOrig="11068" w:dyaOrig="8276">
          <v:shape id="_x0000_i1027" type="#_x0000_t75" style="width:375.05pt;height:280.5pt" o:ole="" o:allowoverlap="f">
            <v:imagedata r:id="rId15" o:title=""/>
          </v:shape>
          <o:OLEObject Type="Embed" ProgID="Visio.Drawing.11" ShapeID="_x0000_i1027" DrawAspect="Content" ObjectID="_1612810483" r:id="rId16"/>
        </w:object>
      </w:r>
    </w:p>
    <w:p w:rsidR="006F79AF" w:rsidRPr="006F79AF" w:rsidRDefault="006F79AF" w:rsidP="006F79AF">
      <w:pPr>
        <w:ind w:firstLine="600"/>
        <w:jc w:val="center"/>
        <w:rPr>
          <w:rFonts w:ascii="Arial" w:hAnsi="Arial" w:cs="Arial"/>
          <w:color w:val="000000"/>
          <w:sz w:val="28"/>
          <w:szCs w:val="28"/>
        </w:rPr>
      </w:pPr>
    </w:p>
    <w:p w:rsidR="008630A9" w:rsidRDefault="006F79AF" w:rsidP="008630A9">
      <w:pPr>
        <w:ind w:firstLine="600"/>
        <w:jc w:val="center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Рис.2</w:t>
      </w:r>
    </w:p>
    <w:p w:rsidR="008630A9" w:rsidRDefault="008630A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  <w:r w:rsidR="009D06EC">
        <w:rPr>
          <w:rFonts w:ascii="Arial" w:hAnsi="Arial" w:cs="Arial"/>
          <w:color w:val="000000"/>
          <w:sz w:val="28"/>
          <w:szCs w:val="28"/>
        </w:rPr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76"/>
        <w:gridCol w:w="8158"/>
      </w:tblGrid>
      <w:tr w:rsidR="008630A9" w:rsidRPr="00FC5AD3" w:rsidTr="009D06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8630A9" w:rsidRPr="00D6253E" w:rsidRDefault="008630A9" w:rsidP="009D06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9D06EC">
              <w:rPr>
                <w:rFonts w:ascii="Arial" w:hAnsi="Arial" w:cs="Arial"/>
                <w:b/>
                <w:sz w:val="28"/>
                <w:szCs w:val="28"/>
              </w:rPr>
              <w:t>ПВТ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8630A9" w:rsidRPr="00AA0F2C" w:rsidRDefault="008630A9" w:rsidP="009D06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8630A9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8630A9" w:rsidRPr="00AD0A21" w:rsidRDefault="008630A9" w:rsidP="009D06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8630A9" w:rsidRPr="00D6253E" w:rsidRDefault="008630A9" w:rsidP="009D06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9D06EC" w:rsidRDefault="009D06EC" w:rsidP="009D06EC">
            <w:pPr>
              <w:pStyle w:val="a3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F4BD3">
              <w:rPr>
                <w:rFonts w:ascii="Arial" w:hAnsi="Arial" w:cs="Arial"/>
                <w:b/>
                <w:sz w:val="32"/>
                <w:szCs w:val="32"/>
              </w:rPr>
              <w:t>ПВТ 70</w:t>
            </w:r>
            <w:r>
              <w:rPr>
                <w:rFonts w:ascii="Arial" w:hAnsi="Arial" w:cs="Arial"/>
                <w:b/>
                <w:sz w:val="32"/>
                <w:szCs w:val="32"/>
              </w:rPr>
              <w:t>КМ-В</w:t>
            </w:r>
            <w:r w:rsidR="008630A9">
              <w:rPr>
                <w:rFonts w:ascii="Arial" w:hAnsi="Arial" w:cs="Arial"/>
                <w:sz w:val="28"/>
                <w:szCs w:val="28"/>
              </w:rPr>
              <w:tab/>
            </w:r>
            <w:r w:rsidR="008630A9"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8630A9" w:rsidRDefault="008630A9" w:rsidP="008630A9">
      <w:pPr>
        <w:widowControl w:val="0"/>
        <w:jc w:val="center"/>
        <w:rPr>
          <w:sz w:val="10"/>
          <w:szCs w:val="10"/>
        </w:rPr>
      </w:pPr>
    </w:p>
    <w:p w:rsidR="008630A9" w:rsidRDefault="008630A9" w:rsidP="008630A9">
      <w:pPr>
        <w:widowControl w:val="0"/>
        <w:jc w:val="center"/>
        <w:rPr>
          <w:sz w:val="10"/>
          <w:szCs w:val="10"/>
        </w:rPr>
      </w:pPr>
    </w:p>
    <w:p w:rsidR="008630A9" w:rsidRDefault="008630A9" w:rsidP="008630A9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76"/>
        <w:gridCol w:w="8158"/>
      </w:tblGrid>
      <w:tr w:rsidR="008630A9" w:rsidRPr="00FC5AD3" w:rsidTr="009D06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8630A9" w:rsidRPr="00D6253E" w:rsidRDefault="008630A9" w:rsidP="009D06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Корешок талона №2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9D06EC">
              <w:rPr>
                <w:rFonts w:ascii="Arial" w:hAnsi="Arial" w:cs="Arial"/>
                <w:b/>
                <w:sz w:val="28"/>
                <w:szCs w:val="28"/>
              </w:rPr>
              <w:t xml:space="preserve"> ПВТ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8630A9" w:rsidRPr="00AA0F2C" w:rsidRDefault="008630A9" w:rsidP="009D06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8630A9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8630A9" w:rsidRPr="00AD0A21" w:rsidRDefault="008630A9" w:rsidP="009D06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6253E" w:rsidRDefault="009D06EC" w:rsidP="009D06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 w:rsidRPr="008F4BD3">
              <w:rPr>
                <w:rFonts w:ascii="Arial" w:hAnsi="Arial" w:cs="Arial"/>
                <w:b/>
                <w:sz w:val="32"/>
                <w:szCs w:val="32"/>
              </w:rPr>
              <w:t>ПВТ 70</w:t>
            </w:r>
            <w:r>
              <w:rPr>
                <w:rFonts w:ascii="Arial" w:hAnsi="Arial" w:cs="Arial"/>
                <w:b/>
                <w:sz w:val="32"/>
                <w:szCs w:val="32"/>
              </w:rPr>
              <w:t>КМ-В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="008630A9">
              <w:rPr>
                <w:rFonts w:ascii="Arial" w:hAnsi="Arial" w:cs="Arial"/>
                <w:sz w:val="28"/>
                <w:szCs w:val="28"/>
              </w:rPr>
              <w:tab/>
            </w:r>
            <w:r w:rsidR="008630A9"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8630A9" w:rsidRDefault="008630A9" w:rsidP="008630A9">
      <w:pPr>
        <w:widowControl w:val="0"/>
        <w:jc w:val="center"/>
        <w:rPr>
          <w:sz w:val="10"/>
          <w:szCs w:val="10"/>
        </w:rPr>
      </w:pPr>
    </w:p>
    <w:p w:rsidR="008630A9" w:rsidRDefault="008630A9" w:rsidP="008630A9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76"/>
        <w:gridCol w:w="8158"/>
      </w:tblGrid>
      <w:tr w:rsidR="008630A9" w:rsidRPr="00FC5AD3" w:rsidTr="009D06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8630A9" w:rsidRPr="00D6253E" w:rsidRDefault="008630A9" w:rsidP="009D06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Корешок талона №3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9D06EC">
              <w:rPr>
                <w:rFonts w:ascii="Arial" w:hAnsi="Arial" w:cs="Arial"/>
                <w:b/>
                <w:sz w:val="28"/>
                <w:szCs w:val="28"/>
              </w:rPr>
              <w:t xml:space="preserve"> ПВТ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8630A9" w:rsidRPr="00AA0F2C" w:rsidRDefault="008630A9" w:rsidP="009D06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8630A9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8630A9" w:rsidRPr="00AD0A21" w:rsidRDefault="008630A9" w:rsidP="009D06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6253E" w:rsidRDefault="009D06EC" w:rsidP="009D06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 w:rsidRPr="008F4BD3">
              <w:rPr>
                <w:rFonts w:ascii="Arial" w:hAnsi="Arial" w:cs="Arial"/>
                <w:b/>
                <w:sz w:val="32"/>
                <w:szCs w:val="32"/>
              </w:rPr>
              <w:t>ПВТ 70</w:t>
            </w:r>
            <w:r>
              <w:rPr>
                <w:rFonts w:ascii="Arial" w:hAnsi="Arial" w:cs="Arial"/>
                <w:b/>
                <w:sz w:val="32"/>
                <w:szCs w:val="32"/>
              </w:rPr>
              <w:t>КМ-В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="008630A9">
              <w:rPr>
                <w:rFonts w:ascii="Arial" w:hAnsi="Arial" w:cs="Arial"/>
                <w:sz w:val="28"/>
                <w:szCs w:val="28"/>
              </w:rPr>
              <w:tab/>
            </w:r>
            <w:r w:rsidR="008630A9"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8630A9" w:rsidRDefault="008630A9" w:rsidP="008630A9">
      <w:pPr>
        <w:rPr>
          <w:sz w:val="10"/>
          <w:szCs w:val="10"/>
        </w:rPr>
      </w:pPr>
    </w:p>
    <w:p w:rsidR="008630A9" w:rsidRPr="00D6253E" w:rsidRDefault="008630A9" w:rsidP="008630A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br w:type="page"/>
      </w:r>
      <w:r w:rsidRPr="00D6253E">
        <w:rPr>
          <w:rFonts w:ascii="Arial" w:hAnsi="Arial" w:cs="Arial"/>
          <w:b/>
          <w:sz w:val="28"/>
          <w:szCs w:val="28"/>
        </w:rPr>
        <w:t>1</w:t>
      </w:r>
      <w:r w:rsidR="009D06EC"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8630A9" w:rsidRPr="00D6253E" w:rsidRDefault="008630A9" w:rsidP="008630A9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 w:rsidR="009D06EC">
        <w:rPr>
          <w:rFonts w:ascii="Arial" w:hAnsi="Arial" w:cs="Arial"/>
          <w:sz w:val="28"/>
          <w:szCs w:val="28"/>
        </w:rPr>
        <w:t>4</w:t>
      </w:r>
    </w:p>
    <w:p w:rsidR="008630A9" w:rsidRDefault="008630A9" w:rsidP="008630A9">
      <w:pPr>
        <w:widowControl w:val="0"/>
        <w:jc w:val="center"/>
        <w:rPr>
          <w:sz w:val="10"/>
          <w:szCs w:val="10"/>
        </w:rPr>
      </w:pP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00"/>
        <w:gridCol w:w="2507"/>
        <w:gridCol w:w="1663"/>
        <w:gridCol w:w="1727"/>
        <w:gridCol w:w="1660"/>
        <w:gridCol w:w="1656"/>
      </w:tblGrid>
      <w:tr w:rsidR="008630A9" w:rsidRPr="00D6253E" w:rsidTr="009D06EC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ид техническо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Краткое 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олжность, фамилия и подпись</w:t>
            </w:r>
          </w:p>
        </w:tc>
      </w:tr>
      <w:tr w:rsidR="008630A9" w:rsidRPr="00D6253E" w:rsidTr="009D06EC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</w:p>
        </w:tc>
        <w:tc>
          <w:tcPr>
            <w:tcW w:w="2507" w:type="dxa"/>
            <w:vMerge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</w:p>
        </w:tc>
        <w:tc>
          <w:tcPr>
            <w:tcW w:w="1663" w:type="dxa"/>
            <w:vMerge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</w:p>
        </w:tc>
        <w:tc>
          <w:tcPr>
            <w:tcW w:w="1727" w:type="dxa"/>
            <w:vMerge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проверившего работу</w:t>
            </w:r>
          </w:p>
        </w:tc>
      </w:tr>
      <w:tr w:rsidR="008630A9" w:rsidRPr="00D6253E" w:rsidTr="009D06EC">
        <w:trPr>
          <w:trHeight w:val="60"/>
          <w:jc w:val="center"/>
        </w:trPr>
        <w:tc>
          <w:tcPr>
            <w:tcW w:w="1200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8630A9" w:rsidRDefault="008630A9" w:rsidP="008630A9">
      <w:pPr>
        <w:widowControl w:val="0"/>
        <w:rPr>
          <w:sz w:val="10"/>
          <w:szCs w:val="10"/>
        </w:rPr>
      </w:pPr>
    </w:p>
    <w:p w:rsidR="00CF24F5" w:rsidRDefault="00CF24F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  <w:vertAlign w:val="subscript"/>
        </w:rPr>
      </w:pPr>
      <w:r>
        <w:rPr>
          <w:rFonts w:ascii="Arial" w:hAnsi="Arial" w:cs="Arial"/>
          <w:b/>
          <w:color w:val="000000"/>
          <w:sz w:val="28"/>
          <w:szCs w:val="28"/>
          <w:vertAlign w:val="subscript"/>
        </w:rPr>
        <w:br w:type="page"/>
      </w:r>
    </w:p>
    <w:p w:rsidR="00CF24F5" w:rsidRDefault="00CF24F5" w:rsidP="00CF24F5">
      <w:pPr>
        <w:jc w:val="center"/>
        <w:rPr>
          <w:lang w:val="en-US"/>
        </w:rPr>
      </w:pPr>
      <w:r>
        <w:rPr>
          <w:noProof/>
        </w:rPr>
        <w:drawing>
          <wp:inline distT="0" distB="0" distL="0" distR="0">
            <wp:extent cx="6663257" cy="9438199"/>
            <wp:effectExtent l="19050" t="0" r="4243" b="0"/>
            <wp:docPr id="2" name="Рисунок 4" descr="ПВТ,ВТ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ВТ,ВТН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1200" cy="9449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24F5" w:rsidRPr="002679F3" w:rsidRDefault="00CF24F5" w:rsidP="00CF24F5">
      <w:pPr>
        <w:rPr>
          <w:lang w:val="en-US"/>
        </w:rPr>
      </w:pPr>
      <w:r w:rsidRPr="002C6E1F">
        <w:rPr>
          <w:caps/>
          <w:color w:val="000000"/>
          <w:spacing w:val="40"/>
          <w:sz w:val="10"/>
          <w:szCs w:val="10"/>
          <w:lang w:val="en-US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19.11.2013</w:t>
      </w:r>
    </w:p>
    <w:sectPr w:rsidR="00CF24F5" w:rsidRPr="002679F3" w:rsidSect="006F79AF">
      <w:headerReference w:type="default" r:id="rId18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1385" w:rsidRDefault="00DB1385" w:rsidP="006F79AF">
      <w:r>
        <w:separator/>
      </w:r>
    </w:p>
  </w:endnote>
  <w:endnote w:type="continuationSeparator" w:id="0">
    <w:p w:rsidR="00DB1385" w:rsidRDefault="00DB1385" w:rsidP="006F79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1385" w:rsidRDefault="00DB1385" w:rsidP="006F79AF">
      <w:r>
        <w:separator/>
      </w:r>
    </w:p>
  </w:footnote>
  <w:footnote w:type="continuationSeparator" w:id="0">
    <w:p w:rsidR="00DB1385" w:rsidRDefault="00DB1385" w:rsidP="006F79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5482421"/>
      <w:docPartObj>
        <w:docPartGallery w:val="Page Numbers (Top of Page)"/>
        <w:docPartUnique/>
      </w:docPartObj>
    </w:sdtPr>
    <w:sdtEndPr/>
    <w:sdtContent>
      <w:p w:rsidR="009D06EC" w:rsidRDefault="00DB1385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C6E1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9D06EC" w:rsidRDefault="009D06E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7571D2"/>
    <w:multiLevelType w:val="hybridMultilevel"/>
    <w:tmpl w:val="4332621E"/>
    <w:lvl w:ilvl="0" w:tplc="619C0564">
      <w:start w:val="12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0C542E88"/>
    <w:multiLevelType w:val="hybridMultilevel"/>
    <w:tmpl w:val="10BC7BFC"/>
    <w:lvl w:ilvl="0" w:tplc="EEACCFC4">
      <w:start w:val="10"/>
      <w:numFmt w:val="decimal"/>
      <w:lvlText w:val="%1."/>
      <w:lvlJc w:val="left"/>
      <w:pPr>
        <w:ind w:left="1070" w:hanging="360"/>
      </w:pPr>
      <w:rPr>
        <w:rFonts w:ascii="Times New Roman" w:hAnsi="Times New Roman" w:hint="default"/>
        <w:b/>
        <w:i w:val="0"/>
        <w:color w:val="000080"/>
        <w:sz w:val="22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BA1558"/>
    <w:multiLevelType w:val="hybridMultilevel"/>
    <w:tmpl w:val="814E153E"/>
    <w:lvl w:ilvl="0" w:tplc="9CEEC2D8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">
    <w:nsid w:val="1E375A94"/>
    <w:multiLevelType w:val="hybridMultilevel"/>
    <w:tmpl w:val="0568D060"/>
    <w:lvl w:ilvl="0" w:tplc="22BCF154">
      <w:start w:val="3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ascii="Arial" w:hAnsi="Arial" w:hint="default"/>
        <w:b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4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5">
    <w:nsid w:val="6C235395"/>
    <w:multiLevelType w:val="hybridMultilevel"/>
    <w:tmpl w:val="7D48D71C"/>
    <w:lvl w:ilvl="0" w:tplc="EA58E006">
      <w:start w:val="1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34021B5"/>
    <w:multiLevelType w:val="hybridMultilevel"/>
    <w:tmpl w:val="BC6AE63C"/>
    <w:lvl w:ilvl="0" w:tplc="C456B42A">
      <w:start w:val="9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76C54541"/>
    <w:multiLevelType w:val="hybridMultilevel"/>
    <w:tmpl w:val="3D9AB05A"/>
    <w:lvl w:ilvl="0" w:tplc="3B4EAF6A">
      <w:start w:val="16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6"/>
  </w:num>
  <w:num w:numId="5">
    <w:abstractNumId w:val="0"/>
  </w:num>
  <w:num w:numId="6">
    <w:abstractNumId w:val="1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9AF"/>
    <w:rsid w:val="002C6E1F"/>
    <w:rsid w:val="002F73F9"/>
    <w:rsid w:val="00606AE8"/>
    <w:rsid w:val="0066572C"/>
    <w:rsid w:val="00684525"/>
    <w:rsid w:val="006F79AF"/>
    <w:rsid w:val="0078253C"/>
    <w:rsid w:val="008630A9"/>
    <w:rsid w:val="00972D42"/>
    <w:rsid w:val="009D06EC"/>
    <w:rsid w:val="00C471EA"/>
    <w:rsid w:val="00CA139E"/>
    <w:rsid w:val="00CF24F5"/>
    <w:rsid w:val="00D139F9"/>
    <w:rsid w:val="00DB1385"/>
    <w:rsid w:val="00F90E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79A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6F79AF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6F79AF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F79AF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6F79AF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6F79AF"/>
    <w:pPr>
      <w:jc w:val="both"/>
    </w:pPr>
  </w:style>
  <w:style w:type="character" w:customStyle="1" w:styleId="a4">
    <w:name w:val="Основной текст Знак"/>
    <w:basedOn w:val="a0"/>
    <w:link w:val="a3"/>
    <w:rsid w:val="006F79A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F79A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F79AF"/>
    <w:rPr>
      <w:rFonts w:ascii="Tahoma" w:eastAsia="Times New Roman" w:hAnsi="Tahoma" w:cs="Tahoma"/>
      <w:sz w:val="16"/>
      <w:szCs w:val="16"/>
      <w:lang w:eastAsia="ru-RU"/>
    </w:rPr>
  </w:style>
  <w:style w:type="paragraph" w:styleId="3">
    <w:name w:val="Body Text Indent 3"/>
    <w:basedOn w:val="a"/>
    <w:link w:val="30"/>
    <w:uiPriority w:val="99"/>
    <w:unhideWhenUsed/>
    <w:rsid w:val="006F79AF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6F79A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6F79AF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F79A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6F79AF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6F79AF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79A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6F79AF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6F79AF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F79AF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6F79AF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6F79AF"/>
    <w:pPr>
      <w:jc w:val="both"/>
    </w:pPr>
  </w:style>
  <w:style w:type="character" w:customStyle="1" w:styleId="a4">
    <w:name w:val="Основной текст Знак"/>
    <w:basedOn w:val="a0"/>
    <w:link w:val="a3"/>
    <w:rsid w:val="006F79A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F79A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F79AF"/>
    <w:rPr>
      <w:rFonts w:ascii="Tahoma" w:eastAsia="Times New Roman" w:hAnsi="Tahoma" w:cs="Tahoma"/>
      <w:sz w:val="16"/>
      <w:szCs w:val="16"/>
      <w:lang w:eastAsia="ru-RU"/>
    </w:rPr>
  </w:style>
  <w:style w:type="paragraph" w:styleId="3">
    <w:name w:val="Body Text Indent 3"/>
    <w:basedOn w:val="a"/>
    <w:link w:val="30"/>
    <w:uiPriority w:val="99"/>
    <w:unhideWhenUsed/>
    <w:rsid w:val="006F79AF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6F79A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6F79AF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F79A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6F79AF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6F79AF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4F976D-5428-4CF7-9D80-2FE8E9E1F8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3297</Words>
  <Characters>18797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xno3</dc:creator>
  <cp:lastModifiedBy>pk</cp:lastModifiedBy>
  <cp:revision>2</cp:revision>
  <dcterms:created xsi:type="dcterms:W3CDTF">2019-02-27T19:08:00Z</dcterms:created>
  <dcterms:modified xsi:type="dcterms:W3CDTF">2019-02-27T19:08:00Z</dcterms:modified>
</cp:coreProperties>
</file>